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366E" w:rsidRPr="00F3159F" w:rsidRDefault="0050366E" w:rsidP="0050366E">
      <w:pPr>
        <w:spacing w:line="256" w:lineRule="auto"/>
        <w:rPr>
          <w:b/>
          <w:sz w:val="32"/>
          <w:szCs w:val="32"/>
        </w:rPr>
      </w:pPr>
      <w:bookmarkStart w:id="0" w:name="_GoBack"/>
      <w:bookmarkEnd w:id="0"/>
      <w:r>
        <w:rPr>
          <w:b/>
          <w:sz w:val="32"/>
          <w:szCs w:val="32"/>
        </w:rPr>
        <w:t>IO</w:t>
      </w:r>
      <w:r w:rsidRPr="00F3159F">
        <w:rPr>
          <w:b/>
          <w:sz w:val="32"/>
          <w:szCs w:val="32"/>
        </w:rPr>
        <w:t xml:space="preserve">T-based </w:t>
      </w:r>
      <w:r w:rsidR="005C0D64">
        <w:rPr>
          <w:b/>
          <w:sz w:val="32"/>
          <w:szCs w:val="32"/>
        </w:rPr>
        <w:t>Power Management</w:t>
      </w:r>
      <w:r w:rsidRPr="00F3159F">
        <w:rPr>
          <w:b/>
          <w:sz w:val="32"/>
          <w:szCs w:val="32"/>
        </w:rPr>
        <w:t xml:space="preserve"> System with Home                                           </w:t>
      </w:r>
      <w:r>
        <w:rPr>
          <w:b/>
          <w:sz w:val="32"/>
          <w:szCs w:val="32"/>
        </w:rPr>
        <w:t xml:space="preserve">                   </w:t>
      </w:r>
      <w:r w:rsidRPr="00F3159F">
        <w:rPr>
          <w:b/>
          <w:sz w:val="32"/>
          <w:szCs w:val="32"/>
        </w:rPr>
        <w:t>Environment Control</w:t>
      </w:r>
    </w:p>
    <w:p w:rsidR="008A55B5" w:rsidRDefault="008A55B5">
      <w:pPr>
        <w:rPr>
          <w:rFonts w:eastAsia="MS Mincho"/>
        </w:rPr>
      </w:pPr>
    </w:p>
    <w:p w:rsidR="008A55B5" w:rsidRDefault="008A55B5" w:rsidP="000D1C75">
      <w:pPr>
        <w:pStyle w:val="Author"/>
        <w:rPr>
          <w:rFonts w:eastAsia="MS Mincho"/>
        </w:rPr>
        <w:sectPr w:rsidR="008A55B5" w:rsidSect="006C4648">
          <w:pgSz w:w="11909" w:h="16834" w:code="9"/>
          <w:pgMar w:top="1080" w:right="734" w:bottom="2434" w:left="734" w:header="720" w:footer="720" w:gutter="0"/>
          <w:cols w:space="720"/>
          <w:docGrid w:linePitch="360"/>
        </w:sectPr>
      </w:pPr>
    </w:p>
    <w:p w:rsidR="008A55B5" w:rsidRDefault="000D1C75" w:rsidP="000D1C75">
      <w:pPr>
        <w:pStyle w:val="Affiliation"/>
      </w:pPr>
      <w:r w:rsidRPr="000D1C75">
        <w:lastRenderedPageBreak/>
        <w:t>Thenuwara</w:t>
      </w:r>
      <w:r w:rsidR="00DB13F6">
        <w:t xml:space="preserve"> </w:t>
      </w:r>
      <w:r w:rsidR="00DB13F6" w:rsidRPr="000D1C75">
        <w:t>T.H.U.C</w:t>
      </w:r>
      <w:r w:rsidR="00CE5A30">
        <w:rPr>
          <w:rFonts w:eastAsia="MS Mincho"/>
        </w:rPr>
        <w:t>,</w:t>
      </w:r>
      <w:r w:rsidR="00CE5A30" w:rsidRPr="000D1C75">
        <w:rPr>
          <w:sz w:val="26"/>
          <w:szCs w:val="26"/>
        </w:rPr>
        <w:t xml:space="preserve"> </w:t>
      </w:r>
      <w:r w:rsidR="00CE5A30" w:rsidRPr="000D1C75">
        <w:t>Gunarathna</w:t>
      </w:r>
      <w:r w:rsidR="00CE5A30">
        <w:t xml:space="preserve"> </w:t>
      </w:r>
      <w:r w:rsidR="00CE5A30" w:rsidRPr="000D1C75">
        <w:t>R.P.D.D</w:t>
      </w:r>
      <w:r w:rsidRPr="000D1C75">
        <w:t xml:space="preserve">, </w:t>
      </w:r>
      <w:r>
        <w:t>Shankavi</w:t>
      </w:r>
      <w:r w:rsidR="00CE5A30">
        <w:t>.T</w:t>
      </w:r>
      <w:r>
        <w:t>,</w:t>
      </w:r>
      <w:r w:rsidR="00CE5A30">
        <w:t xml:space="preserve"> </w:t>
      </w:r>
      <w:r>
        <w:t>Rukshana</w:t>
      </w:r>
      <w:r w:rsidR="00CE5A30" w:rsidRPr="00CE5A30">
        <w:t xml:space="preserve"> </w:t>
      </w:r>
      <w:r w:rsidR="00CE5A30">
        <w:t>A.R</w:t>
      </w:r>
    </w:p>
    <w:p w:rsidR="000D1C75" w:rsidRDefault="000D1C75" w:rsidP="000D1C75">
      <w:pPr>
        <w:pStyle w:val="Affiliation"/>
        <w:rPr>
          <w:rFonts w:eastAsia="MS Mincho"/>
        </w:rPr>
      </w:pPr>
      <w:r>
        <w:t xml:space="preserve">Sri Lanka Institute of Information </w:t>
      </w:r>
      <w:r w:rsidR="00016C00">
        <w:t>Technology (</w:t>
      </w:r>
      <w:r w:rsidR="00E931DB">
        <w:t>SLI</w:t>
      </w:r>
      <w:r>
        <w:t>IT)</w:t>
      </w:r>
      <w:r w:rsidR="00016C00">
        <w:t>, Department of ISE-Sri Lanka, Malabe.</w:t>
      </w:r>
    </w:p>
    <w:p w:rsidR="008A55B5" w:rsidRDefault="008A55B5" w:rsidP="000D1C75">
      <w:pPr>
        <w:rPr>
          <w:rFonts w:eastAsia="MS Mincho"/>
        </w:rPr>
      </w:pPr>
    </w:p>
    <w:p w:rsidR="008A55B5" w:rsidRDefault="008A55B5" w:rsidP="000D1C75">
      <w:pPr>
        <w:rPr>
          <w:rFonts w:eastAsia="MS Mincho"/>
        </w:rPr>
        <w:sectPr w:rsidR="008A55B5" w:rsidSect="006C4648">
          <w:type w:val="continuous"/>
          <w:pgSz w:w="11909" w:h="16834" w:code="9"/>
          <w:pgMar w:top="1080" w:right="734" w:bottom="2434" w:left="734" w:header="720" w:footer="720" w:gutter="0"/>
          <w:cols w:space="720"/>
          <w:docGrid w:linePitch="360"/>
        </w:sectPr>
      </w:pPr>
    </w:p>
    <w:p w:rsidR="00A56F55" w:rsidRPr="00DD5E17" w:rsidRDefault="008A55B5" w:rsidP="00DD5E17">
      <w:pPr>
        <w:spacing w:after="200" w:line="360" w:lineRule="auto"/>
        <w:jc w:val="both"/>
        <w:rPr>
          <w:b/>
          <w:bCs/>
          <w:sz w:val="18"/>
          <w:szCs w:val="18"/>
        </w:rPr>
      </w:pPr>
      <w:r>
        <w:rPr>
          <w:rFonts w:eastAsia="MS Mincho"/>
          <w:i/>
          <w:iCs/>
        </w:rPr>
        <w:lastRenderedPageBreak/>
        <w:t>Abstract</w:t>
      </w:r>
      <w:r>
        <w:rPr>
          <w:rFonts w:eastAsia="MS Mincho"/>
        </w:rPr>
        <w:t>—</w:t>
      </w:r>
      <w:r w:rsidR="00A56F55" w:rsidRPr="00A56F55">
        <w:rPr>
          <w:color w:val="212121"/>
          <w:sz w:val="24"/>
          <w:szCs w:val="24"/>
          <w:highlight w:val="white"/>
        </w:rPr>
        <w:t xml:space="preserve"> </w:t>
      </w:r>
      <w:r w:rsidR="00B954C3" w:rsidRPr="00DD5E17">
        <w:rPr>
          <w:b/>
          <w:bCs/>
          <w:sz w:val="18"/>
          <w:szCs w:val="18"/>
        </w:rPr>
        <w:t>People are being</w:t>
      </w:r>
      <w:r w:rsidR="00A56F55" w:rsidRPr="00DD5E17">
        <w:rPr>
          <w:b/>
          <w:bCs/>
          <w:sz w:val="18"/>
          <w:szCs w:val="18"/>
        </w:rPr>
        <w:t xml:space="preserve"> pressured to make jobs easier for them because time is of the essence in the modern world and it should not be wasted. The first step is to introducing smart home technology for ease of access to people's homes; a technique which grows day by day. Even though it may cost more in the form of electricity bills, it is beneficial to mechanize everyday tasks for the convenience of users.</w:t>
      </w:r>
      <w:r w:rsidR="00BF6B2C" w:rsidRPr="00DD5E17">
        <w:rPr>
          <w:b/>
          <w:bCs/>
          <w:sz w:val="18"/>
          <w:szCs w:val="18"/>
        </w:rPr>
        <w:t xml:space="preserve"> </w:t>
      </w:r>
      <w:r w:rsidR="00A56F55" w:rsidRPr="00DD5E17">
        <w:rPr>
          <w:b/>
          <w:bCs/>
          <w:sz w:val="18"/>
          <w:szCs w:val="18"/>
        </w:rPr>
        <w:t xml:space="preserve">Recently, the demand for electricity has increased recently in households due to the use of various appliances, so much so that power generation has become a major issue in our country today due to lack of resources. Many measures have been taken to reduce electricity consumption in the country. For example, power consumption can be controlled by increasing the power line tax. Therefore, it is also important that people should be responsible and use resources such as electricity sparingly. This research work focuses on a </w:t>
      </w:r>
      <w:r w:rsidR="005C0D64">
        <w:rPr>
          <w:b/>
          <w:bCs/>
          <w:sz w:val="18"/>
          <w:szCs w:val="18"/>
        </w:rPr>
        <w:t>s</w:t>
      </w:r>
      <w:r w:rsidR="00A56F55" w:rsidRPr="00DD5E17">
        <w:rPr>
          <w:b/>
          <w:bCs/>
          <w:sz w:val="18"/>
          <w:szCs w:val="18"/>
        </w:rPr>
        <w:t>ystem for distributing the electricity plan smartly and efficiently by giving statistical reports to the user for consuming their usage of electricity. Smart meters can help consumers monitor the power usage of electrical appliances in their houses. A Smart Meter helps consumer to know the information of consumption of electricity for appliances in their respective houses. The system suggested here also provides a more fitting solution to overcome security issues in IOT based communication using secure communication protocols in such a way that intruders cannot perform criminal acts. This design also employs a compact database design to have sufficient storage needs. The objective of this research work is to measure and analyze the power consumption of electrical appliances connected to the smart system in various households whilst giving the best security features to it. This system can manage electricity consumption by using a device, which identifies the status of power usage and sends an alert or notification to the user if power wastage occurs. This research can help people manage their day-to-day activities in a wa</w:t>
      </w:r>
      <w:r w:rsidR="003F4443" w:rsidRPr="00DD5E17">
        <w:rPr>
          <w:b/>
          <w:bCs/>
          <w:sz w:val="18"/>
          <w:szCs w:val="18"/>
        </w:rPr>
        <w:t>y that the power consumption is minimize</w:t>
      </w:r>
      <w:r w:rsidR="00A56F55" w:rsidRPr="00DD5E17">
        <w:rPr>
          <w:b/>
          <w:bCs/>
          <w:sz w:val="18"/>
          <w:szCs w:val="18"/>
        </w:rPr>
        <w:t xml:space="preserve">. Using smart features such as this can lead to reduction in electricity bills and thus, saves energy. This effectively eliminates the power issues discussed earlier which can secure our economy </w:t>
      </w:r>
      <w:r w:rsidR="00A56F55" w:rsidRPr="00DD5E17">
        <w:rPr>
          <w:b/>
          <w:bCs/>
          <w:sz w:val="18"/>
          <w:szCs w:val="18"/>
        </w:rPr>
        <w:lastRenderedPageBreak/>
        <w:t>and ensure that future generations will have no risk of experiencing power shortages.</w:t>
      </w:r>
    </w:p>
    <w:p w:rsidR="00A56F55" w:rsidRPr="00CE5A30" w:rsidRDefault="00A56F55" w:rsidP="00DD5E17">
      <w:pPr>
        <w:spacing w:after="200" w:line="360" w:lineRule="auto"/>
        <w:jc w:val="both"/>
        <w:rPr>
          <w:b/>
        </w:rPr>
      </w:pPr>
      <w:r w:rsidRPr="00DD5E17">
        <w:rPr>
          <w:b/>
          <w:bCs/>
          <w:sz w:val="18"/>
          <w:szCs w:val="18"/>
        </w:rPr>
        <w:t>Key words – IOT,</w:t>
      </w:r>
      <w:r w:rsidR="00346FA0" w:rsidRPr="00DD5E17">
        <w:rPr>
          <w:b/>
          <w:bCs/>
          <w:sz w:val="18"/>
          <w:szCs w:val="18"/>
        </w:rPr>
        <w:t xml:space="preserve"> Smart Meter, Smart Grid, Home Area Networks (HAN), Security, </w:t>
      </w:r>
      <w:r w:rsidR="000928F7" w:rsidRPr="00DD5E17">
        <w:rPr>
          <w:b/>
          <w:bCs/>
          <w:sz w:val="18"/>
          <w:szCs w:val="18"/>
        </w:rPr>
        <w:t>Clouds, Advance</w:t>
      </w:r>
      <w:r w:rsidR="00346FA0" w:rsidRPr="00DD5E17">
        <w:rPr>
          <w:b/>
          <w:bCs/>
          <w:sz w:val="18"/>
          <w:szCs w:val="18"/>
        </w:rPr>
        <w:t xml:space="preserve"> </w:t>
      </w:r>
      <w:r w:rsidR="00BF6B2C" w:rsidRPr="00DD5E17">
        <w:rPr>
          <w:b/>
          <w:bCs/>
          <w:sz w:val="18"/>
          <w:szCs w:val="18"/>
        </w:rPr>
        <w:t>Electricity Metering.</w:t>
      </w:r>
    </w:p>
    <w:p w:rsidR="008A55B5" w:rsidRPr="00CE5A30" w:rsidRDefault="008A55B5" w:rsidP="00A56F55">
      <w:pPr>
        <w:pStyle w:val="Abstract"/>
        <w:ind w:firstLine="0"/>
        <w:rPr>
          <w:rFonts w:eastAsia="MS Mincho"/>
          <w:sz w:val="20"/>
          <w:szCs w:val="20"/>
        </w:rPr>
      </w:pPr>
    </w:p>
    <w:p w:rsidR="008A55B5" w:rsidRPr="00CE5A30" w:rsidRDefault="00125264" w:rsidP="00CB1404">
      <w:pPr>
        <w:pStyle w:val="Heading1"/>
      </w:pPr>
      <w:r w:rsidRPr="00CE5A30">
        <w:t xml:space="preserve">Introduction </w:t>
      </w:r>
    </w:p>
    <w:p w:rsidR="00125264" w:rsidRPr="00DD5E17" w:rsidRDefault="00125264" w:rsidP="00DD5E17">
      <w:pPr>
        <w:pStyle w:val="Default"/>
        <w:spacing w:after="120"/>
        <w:jc w:val="both"/>
        <w:rPr>
          <w:rFonts w:ascii="Times New Roman" w:eastAsia="MS Mincho" w:hAnsi="Times New Roman" w:cs="Times New Roman"/>
          <w:color w:val="auto"/>
          <w:spacing w:val="-1"/>
          <w:sz w:val="20"/>
          <w:szCs w:val="20"/>
        </w:rPr>
      </w:pPr>
      <w:r w:rsidRPr="00DD5E17">
        <w:rPr>
          <w:rFonts w:ascii="Times New Roman" w:eastAsia="MS Mincho" w:hAnsi="Times New Roman" w:cs="Times New Roman"/>
          <w:color w:val="auto"/>
          <w:spacing w:val="-1"/>
          <w:sz w:val="20"/>
          <w:szCs w:val="20"/>
        </w:rPr>
        <w:t>Home is an emerging concept that attracts the synergy of several areas of science and engineering [1]. The use of electricity is very important as one of the main source of energy that is vital in today modern life. Some kinds of mechanism using available technology could be used to reduce wastage in electricity usage.</w:t>
      </w:r>
    </w:p>
    <w:p w:rsidR="00125264" w:rsidRPr="00DD5E17" w:rsidRDefault="00125264" w:rsidP="00DD5E17">
      <w:pPr>
        <w:pStyle w:val="Default"/>
        <w:spacing w:after="120"/>
        <w:jc w:val="both"/>
        <w:rPr>
          <w:rFonts w:ascii="Times New Roman" w:eastAsia="MS Mincho" w:hAnsi="Times New Roman" w:cs="Times New Roman"/>
          <w:color w:val="auto"/>
          <w:spacing w:val="-1"/>
          <w:sz w:val="20"/>
          <w:szCs w:val="20"/>
        </w:rPr>
      </w:pPr>
      <w:r w:rsidRPr="00DD5E17">
        <w:rPr>
          <w:rFonts w:ascii="Times New Roman" w:eastAsia="MS Mincho" w:hAnsi="Times New Roman" w:cs="Times New Roman"/>
          <w:color w:val="auto"/>
          <w:spacing w:val="-1"/>
          <w:sz w:val="20"/>
          <w:szCs w:val="20"/>
        </w:rPr>
        <w:t xml:space="preserve">A lot of research has been going on for more than a decade now </w:t>
      </w:r>
      <w:r w:rsidR="00CB31DD" w:rsidRPr="00DD5E17">
        <w:rPr>
          <w:rFonts w:ascii="Times New Roman" w:eastAsia="MS Mincho" w:hAnsi="Times New Roman" w:cs="Times New Roman"/>
          <w:color w:val="auto"/>
          <w:spacing w:val="-1"/>
          <w:sz w:val="20"/>
          <w:szCs w:val="20"/>
        </w:rPr>
        <w:t>to</w:t>
      </w:r>
      <w:r w:rsidRPr="00DD5E17">
        <w:rPr>
          <w:rFonts w:ascii="Times New Roman" w:eastAsia="MS Mincho" w:hAnsi="Times New Roman" w:cs="Times New Roman"/>
          <w:color w:val="auto"/>
          <w:spacing w:val="-1"/>
          <w:sz w:val="20"/>
          <w:szCs w:val="20"/>
        </w:rPr>
        <w:t xml:space="preserve"> increase the power efficiency at the consumer level of the power management systems.  Smart Home is the term commonly used to define a residence that integrates technology and services through home networking to enhance power efficiency and improve the quality of </w:t>
      </w:r>
      <w:r w:rsidR="00CB31DD" w:rsidRPr="00DD5E17">
        <w:rPr>
          <w:rFonts w:ascii="Times New Roman" w:eastAsia="MS Mincho" w:hAnsi="Times New Roman" w:cs="Times New Roman"/>
          <w:color w:val="auto"/>
          <w:spacing w:val="-1"/>
          <w:sz w:val="20"/>
          <w:szCs w:val="20"/>
        </w:rPr>
        <w:t>living</w:t>
      </w:r>
      <w:r w:rsidR="00CB31DD">
        <w:rPr>
          <w:rFonts w:ascii="Times New Roman" w:eastAsia="MS Mincho" w:hAnsi="Times New Roman" w:cs="Times New Roman"/>
          <w:color w:val="auto"/>
          <w:spacing w:val="-1"/>
          <w:sz w:val="20"/>
          <w:szCs w:val="20"/>
        </w:rPr>
        <w:t xml:space="preserve"> [</w:t>
      </w:r>
      <w:r w:rsidR="00411E9E">
        <w:rPr>
          <w:rFonts w:ascii="Times New Roman" w:eastAsia="MS Mincho" w:hAnsi="Times New Roman" w:cs="Times New Roman"/>
          <w:color w:val="auto"/>
          <w:spacing w:val="-1"/>
          <w:sz w:val="20"/>
          <w:szCs w:val="20"/>
        </w:rPr>
        <w:t>2]</w:t>
      </w:r>
      <w:r w:rsidRPr="00DD5E17">
        <w:rPr>
          <w:rFonts w:ascii="Times New Roman" w:eastAsia="MS Mincho" w:hAnsi="Times New Roman" w:cs="Times New Roman"/>
          <w:color w:val="auto"/>
          <w:spacing w:val="-1"/>
          <w:sz w:val="20"/>
          <w:szCs w:val="20"/>
        </w:rPr>
        <w:t>. Smart house is not a new term for science society but is still far more away from people’s vision and audition. Smart meters are able to provide real time pricing, customer’s equipment monitoring and control, and leak detection. Smart home meters are necessary nowadays to be included in any smart home.</w:t>
      </w:r>
    </w:p>
    <w:p w:rsidR="00E32DA9" w:rsidRPr="00DD5E17" w:rsidRDefault="00D729A2" w:rsidP="00DD5E17">
      <w:pPr>
        <w:autoSpaceDE w:val="0"/>
        <w:autoSpaceDN w:val="0"/>
        <w:adjustRightInd w:val="0"/>
        <w:spacing w:after="120"/>
        <w:jc w:val="both"/>
        <w:rPr>
          <w:rFonts w:eastAsia="MS Mincho"/>
          <w:spacing w:val="-1"/>
        </w:rPr>
      </w:pPr>
      <w:r w:rsidRPr="00DD5E17">
        <w:rPr>
          <w:rFonts w:eastAsia="MS Mincho"/>
          <w:spacing w:val="-1"/>
        </w:rPr>
        <w:t xml:space="preserve">Energy efficiency is becoming increasingly important in industry as well as in the residential sector. However, due to the complexity and diversity of computing devices, integrating energy efficiency into ubiquitous computing is still in its infancy. The electricity usage at residential buildings is increasing day by day. Many researchers investigate the percentage of electricity consumption and its impact. In recent years of our country, the demand for electricity has increased in households with the use of different appliances.so the power generation is a major problem in our country today, due to lack of resources, many measures have been taken to save electricity in the country </w:t>
      </w:r>
      <w:r w:rsidR="00CB31DD" w:rsidRPr="00DD5E17">
        <w:rPr>
          <w:rFonts w:eastAsia="MS Mincho"/>
          <w:spacing w:val="-1"/>
        </w:rPr>
        <w:t>for</w:t>
      </w:r>
      <w:r w:rsidRPr="00DD5E17">
        <w:rPr>
          <w:rFonts w:eastAsia="MS Mincho"/>
          <w:spacing w:val="-1"/>
        </w:rPr>
        <w:t xml:space="preserve"> example, the electrical power is controlled by increasing the power line tax. The electricity usage in housing has been found to be more than 45% of overall electricity consumption in Sri Lanka. However day-by-day consumption of electrical powers </w:t>
      </w:r>
      <w:r w:rsidR="00CB31DD" w:rsidRPr="00DD5E17">
        <w:rPr>
          <w:rFonts w:eastAsia="MS Mincho"/>
          <w:spacing w:val="-1"/>
        </w:rPr>
        <w:t>increasing</w:t>
      </w:r>
      <w:r w:rsidR="00CB31DD">
        <w:rPr>
          <w:rFonts w:eastAsia="MS Mincho"/>
          <w:spacing w:val="-1"/>
        </w:rPr>
        <w:t xml:space="preserve"> [</w:t>
      </w:r>
      <w:r w:rsidR="00411E9E">
        <w:rPr>
          <w:rFonts w:eastAsia="MS Mincho"/>
          <w:spacing w:val="-1"/>
        </w:rPr>
        <w:t>3]</w:t>
      </w:r>
      <w:r w:rsidRPr="00DD5E17">
        <w:rPr>
          <w:rFonts w:eastAsia="MS Mincho"/>
          <w:spacing w:val="-1"/>
        </w:rPr>
        <w:t>.</w:t>
      </w:r>
    </w:p>
    <w:p w:rsidR="00D729A2" w:rsidRPr="00DD5E17" w:rsidRDefault="00D729A2" w:rsidP="00DD5E17">
      <w:pPr>
        <w:autoSpaceDE w:val="0"/>
        <w:autoSpaceDN w:val="0"/>
        <w:adjustRightInd w:val="0"/>
        <w:spacing w:after="120"/>
        <w:jc w:val="both"/>
        <w:rPr>
          <w:rFonts w:eastAsia="MS Mincho"/>
          <w:spacing w:val="-1"/>
        </w:rPr>
      </w:pPr>
      <w:r w:rsidRPr="00DD5E17">
        <w:rPr>
          <w:rFonts w:eastAsia="MS Mincho"/>
          <w:spacing w:val="-1"/>
        </w:rPr>
        <w:t>Sri Lanka used to generate electricity mostly using hydropower in the recent past, but currently new substitutes like solar power and wind energy. This excessive use of power would affect the country's economy very badly and it may cause electricity shortages to future generations</w:t>
      </w:r>
      <w:r w:rsidR="00E32DA9" w:rsidRPr="00DD5E17">
        <w:rPr>
          <w:rFonts w:eastAsia="MS Mincho"/>
          <w:spacing w:val="-1"/>
        </w:rPr>
        <w:t>.</w:t>
      </w:r>
    </w:p>
    <w:p w:rsidR="00E32DA9" w:rsidRPr="00DD5E17" w:rsidRDefault="00E32DA9" w:rsidP="00DD5E17">
      <w:pPr>
        <w:autoSpaceDE w:val="0"/>
        <w:autoSpaceDN w:val="0"/>
        <w:adjustRightInd w:val="0"/>
        <w:spacing w:after="120"/>
        <w:jc w:val="both"/>
        <w:rPr>
          <w:rFonts w:eastAsia="MS Mincho"/>
          <w:spacing w:val="-1"/>
        </w:rPr>
      </w:pPr>
      <w:r w:rsidRPr="00DD5E17">
        <w:rPr>
          <w:rFonts w:eastAsia="MS Mincho"/>
          <w:spacing w:val="-1"/>
        </w:rPr>
        <w:lastRenderedPageBreak/>
        <w:t xml:space="preserve">This research work focuses on a system for distributing the electricity plan smartly and efficiently by giving statistical reports to the user for consuming their usage of electricity. </w:t>
      </w:r>
    </w:p>
    <w:p w:rsidR="00E32DA9" w:rsidRPr="00DD5E17" w:rsidRDefault="00E32DA9" w:rsidP="00DD5E17">
      <w:pPr>
        <w:autoSpaceDE w:val="0"/>
        <w:autoSpaceDN w:val="0"/>
        <w:adjustRightInd w:val="0"/>
        <w:spacing w:after="120"/>
        <w:jc w:val="both"/>
        <w:rPr>
          <w:rFonts w:eastAsia="MS Mincho"/>
          <w:spacing w:val="-1"/>
        </w:rPr>
      </w:pPr>
      <w:r w:rsidRPr="00DD5E17">
        <w:rPr>
          <w:rFonts w:eastAsia="MS Mincho"/>
          <w:spacing w:val="-1"/>
        </w:rPr>
        <w:t xml:space="preserve">The main functionality of the proposed system is to measure and analyze the power consumption of home appliance and give effective power plan for the users. The proposed system can monitor and billing daily electrical power consumption of selected home appliance in different categories. Selected devices are categorized according to a device class based on the operation mode, availability and priority of the devices and based on that it is examines with the algorithms to get the maximum performance. Via the user-friendly cloud bases web </w:t>
      </w:r>
      <w:r w:rsidR="00CB31DD" w:rsidRPr="00DD5E17">
        <w:rPr>
          <w:rFonts w:eastAsia="MS Mincho"/>
          <w:spacing w:val="-1"/>
        </w:rPr>
        <w:t>interface,</w:t>
      </w:r>
      <w:r w:rsidRPr="00DD5E17">
        <w:rPr>
          <w:rFonts w:eastAsia="MS Mincho"/>
          <w:spacing w:val="-1"/>
        </w:rPr>
        <w:t xml:space="preserve"> the central unit is control over the internet to see the system functions well as it should be.</w:t>
      </w:r>
    </w:p>
    <w:p w:rsidR="00615CB5" w:rsidRPr="00DD5E17" w:rsidRDefault="00E32DA9" w:rsidP="00DD5E17">
      <w:pPr>
        <w:autoSpaceDE w:val="0"/>
        <w:autoSpaceDN w:val="0"/>
        <w:adjustRightInd w:val="0"/>
        <w:spacing w:after="120"/>
        <w:jc w:val="both"/>
        <w:rPr>
          <w:rFonts w:eastAsia="MS Mincho"/>
          <w:spacing w:val="-1"/>
        </w:rPr>
      </w:pPr>
      <w:r w:rsidRPr="00DD5E17">
        <w:rPr>
          <w:rFonts w:eastAsia="MS Mincho"/>
          <w:spacing w:val="-1"/>
        </w:rPr>
        <w:t xml:space="preserve">This deals with hourly energy consumption values acquired from the energy provider. These standard values help energy utilities and consumers to know their energy consumption, which is reported on an hourly basis. In fact, behavior of the consumers can be </w:t>
      </w:r>
      <w:r w:rsidR="00CB31DD" w:rsidRPr="00DD5E17">
        <w:rPr>
          <w:rFonts w:eastAsia="MS Mincho"/>
          <w:spacing w:val="-1"/>
        </w:rPr>
        <w:t>studied,</w:t>
      </w:r>
      <w:r w:rsidRPr="00DD5E17">
        <w:rPr>
          <w:rFonts w:eastAsia="MS Mincho"/>
          <w:spacing w:val="-1"/>
        </w:rPr>
        <w:t xml:space="preserve"> and results obtained can help the consumers in changing their behavior, in particular when correlated with a potentially varying price. This work explains a gap between the consumers and energy utilities so that they can communicate more efficiently through the implementation of conservation strategies.</w:t>
      </w:r>
      <w:r w:rsidR="00615CB5" w:rsidRPr="00DD5E17">
        <w:rPr>
          <w:rFonts w:eastAsia="MS Mincho"/>
          <w:spacing w:val="-1"/>
        </w:rPr>
        <w:t xml:space="preserve"> The consumers need to be educated with broader knowledge regarding the system and web application so that wrong perceptions can be altered.</w:t>
      </w:r>
    </w:p>
    <w:p w:rsidR="00D729A2" w:rsidRPr="00DD5E17" w:rsidRDefault="00F43B45" w:rsidP="00DD5E17">
      <w:pPr>
        <w:autoSpaceDE w:val="0"/>
        <w:autoSpaceDN w:val="0"/>
        <w:adjustRightInd w:val="0"/>
        <w:spacing w:after="120"/>
        <w:jc w:val="both"/>
        <w:rPr>
          <w:rFonts w:eastAsia="MS Mincho"/>
          <w:spacing w:val="-1"/>
        </w:rPr>
      </w:pPr>
      <w:r w:rsidRPr="00DD5E17">
        <w:rPr>
          <w:rFonts w:eastAsia="MS Mincho"/>
          <w:spacing w:val="-1"/>
        </w:rPr>
        <w:t xml:space="preserve">The consumption of power is an important aspect of electricity supply. People should be aware of preserving energy for future use. With daily usage of electricity, the energy patterns have been slowly varying. This variation of consumption patterns can be caused by weather conditions or unnecessary utilization of power by inhabitants such as increase of appliances in respective households and careless attitude in utilization for example not switching OFF the lights or television when not watching it. These factors may show greater impacts on end user. As the power supplied by energy companies is vast, most of the people are neglecting energy and its savings. The importance of consumption is declining in the mindset of utilities. The energy utilities should play a major role in advancing the Smart Meter technology and should make people participate in reducing energy consequences by creating awareness about the impact of their current level of consumption. </w:t>
      </w:r>
    </w:p>
    <w:p w:rsidR="008A55B5" w:rsidRDefault="00F43B45" w:rsidP="00DB13F6">
      <w:pPr>
        <w:pStyle w:val="Heading1"/>
      </w:pPr>
      <w:r>
        <w:t>Related Work</w:t>
      </w:r>
    </w:p>
    <w:p w:rsidR="00DB13F6" w:rsidRPr="00CE5A30" w:rsidRDefault="00DB13F6" w:rsidP="00CE5A30">
      <w:pPr>
        <w:jc w:val="both"/>
      </w:pPr>
      <w:r w:rsidRPr="00CE5A30">
        <w:fldChar w:fldCharType="begin"/>
      </w:r>
      <w:r w:rsidRPr="00CE5A30">
        <w:instrText>ADDIN CSL_CITATION { "citationItems" : [ { "id" : "ITEM-1", "itemData" : { "ISBN" : "9781509023646", "author" : [ { "dropping-particle" : "", "family" : "Mieee", "given" : "Nesimi Ertugrul", "non-dropping-particle" : "", "parse-names" : false, "suffix" : "" }, { "dropping-particle" : "", "family" : "Mcdonald", "given" : "Cathryn E", "non-dropping-particle" : "", "parse-names" : false, "suffix" : "" }, { "dropping-particle" : "", "family" : "Makestas", "given" : "John", "non-dropping-particle" : "", "parse-names" : false, "suffix" : "" } ], "id" : "ITEM-1", "issue" : "December", "issued" : { "date-parts" : [ [ "2017" ] ] }, "page" : "511-517", "title" : "Home Energy Management System for Demand-Based Tariff Towards Smart Applicances in Smart Grids", "type" : "article-journal" }, "uris" : [ "http://www.mendeley.com/documents/?uuid=ce0dfb93-048f-44d6-8b9d-8d09afd78a1c" ] } ], "mendeley" : { "formattedCitation" : "(Mieee, Mcdonald, &amp; Makestas, 2017)", "plainTextFormattedCitation" : "(Mieee, Mcdonald, &amp; Makestas, 2017)", "previouslyFormattedCitation" : "(Mieee, Mcdonald, &amp; Makestas, 2017)" }, "properties" : {  }, "schema" : "https://github.com/citation-style-language/schema/raw/master/csl-citation.json" }</w:instrText>
      </w:r>
      <w:r w:rsidRPr="00CE5A30">
        <w:fldChar w:fldCharType="separate"/>
      </w:r>
      <w:bookmarkStart w:id="1" w:name="__Fieldmark__111_1162743611"/>
      <w:r w:rsidRPr="00CE5A30">
        <w:t>(</w:t>
      </w:r>
      <w:bookmarkStart w:id="2" w:name="__Fieldmark__91_3160720494"/>
      <w:r w:rsidRPr="00CE5A30">
        <w:t>M</w:t>
      </w:r>
      <w:bookmarkStart w:id="3" w:name="__Fieldmark__147_2639416334"/>
      <w:r w:rsidRPr="00CE5A30">
        <w:t>ieee, Mcdonald, &amp; Makestas, 2017)</w:t>
      </w:r>
      <w:r w:rsidRPr="00CE5A30">
        <w:fldChar w:fldCharType="end"/>
      </w:r>
      <w:bookmarkEnd w:id="1"/>
      <w:bookmarkEnd w:id="2"/>
      <w:bookmarkEnd w:id="3"/>
      <w:r w:rsidRPr="00CE5A30">
        <w:t xml:space="preserve"> proposed a system called “Home Energy Management System for Demand-Based Tariff towards Sma</w:t>
      </w:r>
      <w:r w:rsidR="00722442">
        <w:t>rt Appliances in Smart Grids” [5</w:t>
      </w:r>
      <w:r w:rsidRPr="00CE5A30">
        <w:t xml:space="preserve">] in 2017 and the system has implemented gives the solution to achieve home energy management system to assists electricity users to reduce their maximum demand for the electricity which billing is happening considering the usage at a peek demand. This system </w:t>
      </w:r>
      <w:r w:rsidR="00CB31DD" w:rsidRPr="00CE5A30">
        <w:t>consists</w:t>
      </w:r>
      <w:r w:rsidRPr="00CE5A30">
        <w:t xml:space="preserve"> of two types of loads which is loaded control by interface and load control via on off modules. User can select between comfort, economy, energy limit, power limits modes for operations, and control unit is there to limit the usage of devices under peak limitation. The system uses the AS/NZS </w:t>
      </w:r>
      <w:r w:rsidRPr="00CE5A30">
        <w:lastRenderedPageBreak/>
        <w:t>4755 Standard for demand response compatible appliance and heuristic algorithm to track household demand at all time. This system does not provide a way to check the appliance power need for the future. No way to detect whether switching off it power supply at a given time would lead to system malfunction.</w:t>
      </w:r>
    </w:p>
    <w:p w:rsidR="00DB13F6" w:rsidRPr="00CE5A30" w:rsidRDefault="00DB13F6" w:rsidP="00CE5A30">
      <w:pPr>
        <w:jc w:val="both"/>
      </w:pPr>
      <w:r w:rsidRPr="00CE5A30">
        <w:fldChar w:fldCharType="begin"/>
      </w:r>
      <w:r w:rsidRPr="00CE5A30">
        <w:instrText>ADDIN CSL_CITATION { "citationItems" : [ { "id" : "ITEM-1", "itemData" : { "ISBN" : "9781509064199", "author" : [ { "dropping-particle" : "", "family" : "Swastika", "given" : "Adi Candra", "non-dropping-particle" : "", "parse-names" : false, "suffix" : "" }, { "dropping-particle" : "", "family" : "Pramudita", "given" : "Resa", "non-dropping-particle" : "", "parse-names" : false, "suffix" : "" }, { "dropping-particle" : "", "family" : "Hakimi", "given" : "Rifqy", "non-dropping-particle" : "", "parse-names" : false, "suffix" : "" }, { "dropping-particle" : "", "family" : "System", "given" : "A Smart Grid", "non-dropping-particle" : "", "parse-names" : false, "suffix" : "" } ], "id" : "ITEM-1", "issued" : { "date-parts" : [ [ "2017" ] ] }, "page" : "49-53", "title" : "IoT-based Smart Grid System Design for Smart Home", "type" : "article-journal" }, "uris" : [ "http://www.mendeley.com/documents/?uuid=3033b7f4-b81f-44ca-9309-8a2b340194a9" ] } ], "mendeley" : { "formattedCitation" : "(Swastika, Pramudita, Hakimi, &amp; System, 2017)", "plainTextFormattedCitation" : "(Swastika, Pramudita, Hakimi, &amp; System, 2017)", "previouslyFormattedCitation" : "(Swastika, Pramudita, Hakimi, &amp; System, 2017)" }, "properties" : {  }, "schema" : "https://github.com/citation-style-language/schema/raw/master/csl-citation.json" }</w:instrText>
      </w:r>
      <w:r w:rsidRPr="00CE5A30">
        <w:fldChar w:fldCharType="separate"/>
      </w:r>
      <w:bookmarkStart w:id="4" w:name="__Fieldmark__126_1162743611"/>
      <w:r w:rsidRPr="00CE5A30">
        <w:t>(</w:t>
      </w:r>
      <w:bookmarkStart w:id="5" w:name="__Fieldmark__102_3160720494"/>
      <w:r w:rsidRPr="00CE5A30">
        <w:t>S</w:t>
      </w:r>
      <w:bookmarkStart w:id="6" w:name="__Fieldmark__158_2639416334"/>
      <w:r w:rsidRPr="00CE5A30">
        <w:t>wastika, Pramudita, Hakimi, &amp; System, 2017)</w:t>
      </w:r>
      <w:r w:rsidRPr="00CE5A30">
        <w:fldChar w:fldCharType="end"/>
      </w:r>
      <w:bookmarkEnd w:id="4"/>
      <w:bookmarkEnd w:id="5"/>
      <w:bookmarkEnd w:id="6"/>
      <w:r w:rsidR="00CE5A30" w:rsidRPr="00CE5A30">
        <w:t xml:space="preserve"> proposed a system “IO</w:t>
      </w:r>
      <w:r w:rsidRPr="00CE5A30">
        <w:t xml:space="preserve">T-based Smart Grid System Design for Smart Home” [5] in 2017 which is based on IOT. This system allows the users to observe the use of electricity from anywhere in the world through internet. Because use of IOT this system gives good optimization for the process and ensure reliable transmission with easy control of comprehensive senses in addition to control the use of electrical appliance intelligent processing and capabilities to control remotely. Communication between power lines and utility can be done with much ease. The system authors have implemented uses ZigBee, Bluetooth Low Energy, Home plug, Lora WAN, XMPP and HTTP technologies. However, this system need fast internet connection because when it is slow electrical redistribution system will not run and it is vulnerable to cyberattacks and implementation cost is very </w:t>
      </w:r>
      <w:r w:rsidR="00CB31DD" w:rsidRPr="00CE5A30">
        <w:t>high,</w:t>
      </w:r>
      <w:r w:rsidRPr="00CE5A30">
        <w:t xml:space="preserve"> and this system </w:t>
      </w:r>
      <w:r w:rsidR="00CE5A30" w:rsidRPr="00CE5A30">
        <w:t>does not</w:t>
      </w:r>
      <w:r w:rsidRPr="00CE5A30">
        <w:t xml:space="preserve"> provide a way to give a power plan rather switch off or on when necessary.</w:t>
      </w:r>
    </w:p>
    <w:p w:rsidR="00DB13F6" w:rsidRDefault="00DB13F6" w:rsidP="00CE5A30">
      <w:pPr>
        <w:jc w:val="both"/>
      </w:pPr>
      <w:r>
        <w:fldChar w:fldCharType="begin"/>
      </w:r>
      <w:r>
        <w:instrText>ADDIN CSL_CITATION { "citationItems" : [ { "id" : "ITEM-1", "itemData" : { "DOI" : "10.1109/IIKI.2016.3", "ISBN" : "9781509059522", "author" : [ { "dropping-particle" : "", "family" : "Song", "given" : "Tianyi", "non-dropping-particle" : "", "parse-names" : false, "suffix" : "" }, { "dropping-particle" : "", "family" : "Li", "given" : "Ruinian", "non-dropping-particle" : "", "parse-names" : false, "suffix" : "" }, { "dropping-particle" : "", "family" : "Mei", "given" : "Bo", "non-dropping-particle" : "", "parse-names" : false, "suffix" : "" } ], "id" : "ITEM-1", "issued" : { "date-parts" : [ [ "2016" ] ] }, "page" : "520-525", "title" : "A Privacy Preserving Communication Protocol for IoT Applications in Smart Homes", "type" : "article-journal" }, "uris" : [ "http://www.mendeley.com/documents/?uuid=50049c7a-061b-4a3e-a469-79a8eb51ebc1" ] } ], "mendeley" : { "formattedCitation" : "(Song, Li, &amp; Mei, 2016)", "plainTextFormattedCitation" : "(Song, Li, &amp; Mei, 2016)", "previouslyFormattedCitation" : "(Song, Li, &amp; Mei, 2016)" }, "properties" : {  }, "schema" : "https://github.com/citation-style-language/schema/raw/master/csl-citation.json" }</w:instrText>
      </w:r>
      <w:r>
        <w:fldChar w:fldCharType="separate"/>
      </w:r>
      <w:bookmarkStart w:id="7" w:name="__Fieldmark__138_1162743611"/>
      <w:r>
        <w:t>(</w:t>
      </w:r>
      <w:bookmarkStart w:id="8" w:name="__Fieldmark__110_3160720494"/>
      <w:r>
        <w:t>S</w:t>
      </w:r>
      <w:bookmarkStart w:id="9" w:name="__Fieldmark__173_2639416334"/>
      <w:r>
        <w:t>ong, Li, &amp; Mei, 2016)</w:t>
      </w:r>
      <w:r>
        <w:fldChar w:fldCharType="end"/>
      </w:r>
      <w:bookmarkEnd w:id="7"/>
      <w:bookmarkEnd w:id="8"/>
      <w:bookmarkEnd w:id="9"/>
      <w:r>
        <w:t xml:space="preserve"> have proposed a system “A Privacy Preserving Communication Protocol for IOT</w:t>
      </w:r>
      <w:r w:rsidR="00722442">
        <w:t xml:space="preserve"> Applications in Smart Homes” [7</w:t>
      </w:r>
      <w:r>
        <w:t xml:space="preserve">] with a central controller, which analyzes the data reported by the sensors and send out the messages to electrical appliance and other sensors to ask them to behave accordingly. This system mainly </w:t>
      </w:r>
      <w:r w:rsidR="00CB31DD">
        <w:t>analyzes</w:t>
      </w:r>
      <w:r>
        <w:t xml:space="preserve"> the difference of security and privacy issues that lie in smart home </w:t>
      </w:r>
      <w:r w:rsidR="00CB31DD">
        <w:t xml:space="preserve">systems, </w:t>
      </w:r>
      <w:r w:rsidR="005C0D64">
        <w:t>power management system</w:t>
      </w:r>
      <w:r>
        <w:t xml:space="preserve"> and wireless sensor networks with authors own solution protocols. It has four major components the appliance, sensor groups the central controller and the user interface. This system allows central controller to automatically learn and adjust to create comfort living room and in order to do that machine learning is used and it is based on security model and assumptions.</w:t>
      </w:r>
    </w:p>
    <w:p w:rsidR="00DB13F6" w:rsidRDefault="00DB13F6" w:rsidP="00CE5A30">
      <w:pPr>
        <w:jc w:val="both"/>
      </w:pPr>
      <w:r>
        <w:fldChar w:fldCharType="begin"/>
      </w:r>
      <w:r>
        <w:instrText>ADDIN CSL_CITATION { "citationItems" : [ { "id" : "ITEM-1", "itemData" : { "ISBN" : "9781509064687", "author" : [ { "dropping-particle" : "", "family" : "Ashibani", "given" : "Yosef", "non-dropping-particle" : "", "parse-names" : false, "suffix" : "" }, { "dropping-particle" : "", "family" : "Mahmoud", "given" : "Qusay H", "non-dropping-particle" : "", "parse-names" : false, "suffix" : "" } ], "id" : "ITEM-1", "issued" : { "date-parts" : [ [ "2017" ] ] }, "title" : "An Efficient and Secure Scheme for Smart Home Communication using Identity-Based Signcryption", "type" : "article-journal" }, "uris" : [ "http://www.mendeley.com/documents/?uuid=43744d1a-48da-4166-b61c-283456eefd94" ] } ], "mendeley" : { "formattedCitation" : "(Ashibani &amp; Mahmoud, 2017)", "plainTextFormattedCitation" : "(Ashibani &amp; Mahmoud, 2017)", "previouslyFormattedCitation" : "(Ashibani &amp; Mahmoud, 2017)" }, "properties" : {  }, "schema" : "https://github.com/citation-style-language/schema/raw/master/csl-citation.json" }</w:instrText>
      </w:r>
      <w:r>
        <w:fldChar w:fldCharType="separate"/>
      </w:r>
      <w:bookmarkStart w:id="10" w:name="__Fieldmark__152_1162743611"/>
      <w:r>
        <w:t>(</w:t>
      </w:r>
      <w:bookmarkStart w:id="11" w:name="__Fieldmark__120_3160720494"/>
      <w:r>
        <w:t>A</w:t>
      </w:r>
      <w:bookmarkStart w:id="12" w:name="__Fieldmark__183_2639416334"/>
      <w:r>
        <w:t>shibani &amp; Mahmoud, 2017)</w:t>
      </w:r>
      <w:r>
        <w:fldChar w:fldCharType="end"/>
      </w:r>
      <w:bookmarkEnd w:id="10"/>
      <w:bookmarkEnd w:id="11"/>
      <w:bookmarkEnd w:id="12"/>
      <w:r>
        <w:t xml:space="preserve"> the system “An Efficient and Secure Scheme for Smart Home Communication using</w:t>
      </w:r>
      <w:r w:rsidR="00722442">
        <w:t xml:space="preserve"> Identity-Based Signcryption” [7</w:t>
      </w:r>
      <w:r>
        <w:t xml:space="preserve">] has implemented based on Identity-Based Signcryption scheme for smart home communication, which gives better authentication integrity and confidentiality. By using this method, it does not require access to third party to access. However, this system has major drawback if in the case of being attacked all the issued secret keys can be realized. </w:t>
      </w:r>
    </w:p>
    <w:p w:rsidR="00DB13F6" w:rsidRDefault="00DB13F6" w:rsidP="00CE5A30">
      <w:pPr>
        <w:jc w:val="both"/>
      </w:pPr>
      <w:r>
        <w:fldChar w:fldCharType="begin"/>
      </w:r>
      <w:r>
        <w:instrText>ADDIN CSL_CITATION { "citationItems" : [ { "id" : "ITEM-1", "itemData" : { "ISBN" : "9781509016266", "author" : [ { "dropping-particle" : "", "family" : "Soetedjo", "given" : "Aryuanto", "non-dropping-particle" : "", "parse-names" : false, "suffix" : "" }, { "dropping-particle" : "", "family" : "Lomi", "given" : "Abraham", "non-dropping-particle" : "", "parse-names" : false, "suffix" : "" } ], "id" : "ITEM-1", "issued" : { "date-parts" : [ [ "2016" ] ] }, "page" : "26-31", "title" : "Implementation of Optimization Technique on the Embedded Systems and Wireless Sensor Networks for Home Energy Management in Smart Grid", "type" : "article-journal" }, "uris" : [ "http://www.mendeley.com/documents/?uuid=fc67ee0b-fb35-46db-89d4-7e484c824fe0" ] } ], "mendeley" : { "formattedCitation" : "(Soetedjo &amp; Lomi, 2016)", "plainTextFormattedCitation" : "(Soetedjo &amp; Lomi, 2016)", "previouslyFormattedCitation" : "(Soetedjo &amp; Lomi, 2016)" }, "properties" : {  }, "schema" : "https://github.com/citation-style-language/schema/raw/master/csl-citation.json" }</w:instrText>
      </w:r>
      <w:r>
        <w:fldChar w:fldCharType="separate"/>
      </w:r>
      <w:bookmarkStart w:id="13" w:name="__Fieldmark__166_1162743611"/>
      <w:r>
        <w:t>(</w:t>
      </w:r>
      <w:bookmarkStart w:id="14" w:name="__Fieldmark__130_3160720494"/>
      <w:r>
        <w:t>S</w:t>
      </w:r>
      <w:bookmarkStart w:id="15" w:name="__Fieldmark__194_2639416334"/>
      <w:r>
        <w:t>oetedjo &amp; Lomi, 2016)</w:t>
      </w:r>
      <w:r>
        <w:fldChar w:fldCharType="end"/>
      </w:r>
      <w:bookmarkEnd w:id="13"/>
      <w:bookmarkEnd w:id="14"/>
      <w:bookmarkEnd w:id="15"/>
      <w:r>
        <w:t xml:space="preserve"> proposed a system called “Implementation of Optimization Technique on the Embedded Systems and Wireless Sensor Networks for Home En</w:t>
      </w:r>
      <w:r w:rsidR="00722442">
        <w:t xml:space="preserve">ergy Management in Smart </w:t>
      </w:r>
      <w:r w:rsidR="00CB31DD">
        <w:t>Grid” [</w:t>
      </w:r>
      <w:r w:rsidR="00722442">
        <w:t>6</w:t>
      </w:r>
      <w:r>
        <w:t xml:space="preserve">] to optimize the power usage of Home Energy Management System. It uses the Raspberry Pi module, real time clock (RTC) module and ZigBee module to implement the system. Mixed Integer Linear Programming is used here to solve the optimization problem and Raspberry Pi module and local controller communicates within milliseconds. The proposed system running under three methods that are synchronization, learning and running. The objective of this </w:t>
      </w:r>
      <w:r>
        <w:lastRenderedPageBreak/>
        <w:t xml:space="preserve">system is to minimize the peak hourly load power consumption, which is good for minimize the cost for total electricity generate but as a home it does not help to effective billing plan. </w:t>
      </w:r>
    </w:p>
    <w:p w:rsidR="00A064BB" w:rsidRPr="00DB13F6" w:rsidRDefault="00A064BB" w:rsidP="00CE5A30">
      <w:pPr>
        <w:jc w:val="both"/>
      </w:pPr>
    </w:p>
    <w:p w:rsidR="008A55B5" w:rsidRDefault="00610D6E" w:rsidP="00CB1404">
      <w:pPr>
        <w:pStyle w:val="Heading1"/>
      </w:pPr>
      <w:r>
        <w:t>Methodology</w:t>
      </w:r>
    </w:p>
    <w:p w:rsidR="00881BA5" w:rsidRPr="00881BA5" w:rsidRDefault="00881BA5" w:rsidP="00881BA5">
      <w:pPr>
        <w:rPr>
          <w:b/>
        </w:rPr>
      </w:pPr>
      <w:r w:rsidRPr="00881BA5">
        <w:rPr>
          <w:b/>
        </w:rPr>
        <w:t>Part1</w:t>
      </w:r>
    </w:p>
    <w:p w:rsidR="00B47432" w:rsidRPr="00337A59" w:rsidRDefault="00B47432" w:rsidP="00B47432">
      <w:pPr>
        <w:pStyle w:val="ListParagraph"/>
        <w:numPr>
          <w:ilvl w:val="0"/>
          <w:numId w:val="13"/>
        </w:numPr>
        <w:spacing w:line="360" w:lineRule="auto"/>
        <w:rPr>
          <w:rFonts w:ascii="Times New Roman" w:hAnsi="Times New Roman"/>
          <w:b/>
          <w:sz w:val="20"/>
          <w:szCs w:val="20"/>
        </w:rPr>
      </w:pPr>
      <w:r w:rsidRPr="00337A59">
        <w:rPr>
          <w:rFonts w:ascii="Times New Roman" w:hAnsi="Times New Roman"/>
          <w:b/>
          <w:sz w:val="20"/>
          <w:szCs w:val="20"/>
        </w:rPr>
        <w:t>Designing the Current Measurement Device</w:t>
      </w:r>
    </w:p>
    <w:p w:rsidR="00B47432" w:rsidRDefault="00B47432" w:rsidP="00B47432">
      <w:pPr>
        <w:jc w:val="both"/>
      </w:pPr>
      <w:r w:rsidRPr="00337A59">
        <w:t xml:space="preserve">The Measure Device is design using the current sensor ACS712 to measure the current flow through the home appliances. It is directly connected to the plug base of the home and the devices are connected to it. The measure devices </w:t>
      </w:r>
      <w:r w:rsidR="00CB31DD" w:rsidRPr="00337A59">
        <w:t>have</w:t>
      </w:r>
      <w:r w:rsidRPr="00337A59">
        <w:t xml:space="preserve"> a button to initialize the connection with the relevant authorities automatically. The Arduino capture the electric devices consumption behavior and it is send to the Raspberry PI, which is the smart meter, and store in the DB installed in it and send the data to cloud environment for further usage hosted in google cloud platform. Using the concept of movement of charge carries through a conductor towards the attraction of the magnetic field, which is the Hall Effect the systems measure the current flow going through home appliance devices.</w:t>
      </w:r>
    </w:p>
    <w:p w:rsidR="00502E43" w:rsidRDefault="00502E43" w:rsidP="00B47432">
      <w:pPr>
        <w:jc w:val="both"/>
      </w:pPr>
    </w:p>
    <w:p w:rsidR="00F83A3B" w:rsidRDefault="001B1753" w:rsidP="00B90D03">
      <w:pPr>
        <w:keepNext/>
        <w:jc w:val="left"/>
      </w:pPr>
      <w:r w:rsidRPr="00337A59">
        <w:object w:dxaOrig="10966"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5pt;height:92.95pt" o:ole="">
            <v:imagedata r:id="rId6" o:title=""/>
          </v:shape>
          <o:OLEObject Type="Embed" ProgID="Visio.Drawing.15" ShapeID="_x0000_i1025" DrawAspect="Content" ObjectID="_1601644633" r:id="rId7"/>
        </w:object>
      </w:r>
    </w:p>
    <w:p w:rsidR="008A55B5" w:rsidRDefault="00F83A3B" w:rsidP="00B90D03">
      <w:pPr>
        <w:pStyle w:val="Caption"/>
        <w:jc w:val="left"/>
      </w:pPr>
      <w:r>
        <w:t>Figure: ACS 712 Internal Diagram</w:t>
      </w:r>
    </w:p>
    <w:p w:rsidR="0079571E" w:rsidRDefault="0070411B" w:rsidP="0079571E">
      <w:pPr>
        <w:jc w:val="both"/>
      </w:pPr>
      <w:r>
        <w:rPr>
          <w:noProof/>
        </w:rPr>
        <mc:AlternateContent>
          <mc:Choice Requires="wps">
            <w:drawing>
              <wp:anchor distT="0" distB="0" distL="114300" distR="114300" simplePos="0" relativeHeight="251659776" behindDoc="1" locked="0" layoutInCell="1" allowOverlap="1" wp14:anchorId="33F1F975" wp14:editId="64FBDBC3">
                <wp:simplePos x="0" y="0"/>
                <wp:positionH relativeFrom="column">
                  <wp:posOffset>1409700</wp:posOffset>
                </wp:positionH>
                <wp:positionV relativeFrom="paragraph">
                  <wp:posOffset>2148840</wp:posOffset>
                </wp:positionV>
                <wp:extent cx="1671955" cy="635"/>
                <wp:effectExtent l="0" t="0" r="0" b="0"/>
                <wp:wrapTight wrapText="bothSides">
                  <wp:wrapPolygon edited="0">
                    <wp:start x="0" y="0"/>
                    <wp:lineTo x="0" y="21600"/>
                    <wp:lineTo x="21600" y="21600"/>
                    <wp:lineTo x="21600" y="0"/>
                  </wp:wrapPolygon>
                </wp:wrapTight>
                <wp:docPr id="1" name="Text Box 1"/>
                <wp:cNvGraphicFramePr/>
                <a:graphic xmlns:a="http://schemas.openxmlformats.org/drawingml/2006/main">
                  <a:graphicData uri="http://schemas.microsoft.com/office/word/2010/wordprocessingShape">
                    <wps:wsp>
                      <wps:cNvSpPr txBox="1"/>
                      <wps:spPr>
                        <a:xfrm>
                          <a:off x="0" y="0"/>
                          <a:ext cx="1671955" cy="635"/>
                        </a:xfrm>
                        <a:prstGeom prst="rect">
                          <a:avLst/>
                        </a:prstGeom>
                        <a:solidFill>
                          <a:prstClr val="white"/>
                        </a:solidFill>
                        <a:ln>
                          <a:noFill/>
                        </a:ln>
                      </wps:spPr>
                      <wps:txbx>
                        <w:txbxContent>
                          <w:p w:rsidR="0070411B" w:rsidRPr="0044595B" w:rsidRDefault="0070411B" w:rsidP="0070411B">
                            <w:pPr>
                              <w:pStyle w:val="Caption"/>
                              <w:rPr>
                                <w:noProof/>
                                <w:sz w:val="20"/>
                                <w:szCs w:val="20"/>
                              </w:rPr>
                            </w:pPr>
                            <w:r>
                              <w:t>Figure: Hall Eff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F1F975" id="_x0000_t202" coordsize="21600,21600" o:spt="202" path="m,l,21600r21600,l21600,xe">
                <v:stroke joinstyle="miter"/>
                <v:path gradientshapeok="t" o:connecttype="rect"/>
              </v:shapetype>
              <v:shape id="Text Box 1" o:spid="_x0000_s1026" type="#_x0000_t202" style="position:absolute;left:0;text-align:left;margin-left:111pt;margin-top:169.2pt;width:131.65pt;height:.0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" stroked="f">
                <v:textbox style="mso-fit-shape-to-text:t" inset="0,0,0,0">
                  <w:txbxContent>
                    <w:p w:rsidR="0070411B" w:rsidRPr="0044595B" w:rsidRDefault="0070411B" w:rsidP="0070411B">
                      <w:pPr>
                        <w:pStyle w:val="Caption"/>
                        <w:rPr>
                          <w:noProof/>
                          <w:sz w:val="20"/>
                          <w:szCs w:val="20"/>
                        </w:rPr>
                      </w:pPr>
                      <w:r>
                        <w:t>Figure: Hall Effect</w:t>
                      </w:r>
                    </w:p>
                  </w:txbxContent>
                </v:textbox>
                <w10:wrap type="tight"/>
              </v:shape>
            </w:pict>
          </mc:Fallback>
        </mc:AlternateContent>
      </w:r>
      <w:r w:rsidR="009F1822">
        <w:rPr>
          <w:noProof/>
        </w:rPr>
        <w:drawing>
          <wp:anchor distT="23359" distB="53601" distL="140516" distR="175861" simplePos="0" relativeHeight="251657728" behindDoc="1" locked="0" layoutInCell="1" allowOverlap="1">
            <wp:simplePos x="0" y="0"/>
            <wp:positionH relativeFrom="column">
              <wp:align>right</wp:align>
            </wp:positionH>
            <wp:positionV relativeFrom="paragraph">
              <wp:posOffset>1055329</wp:posOffset>
            </wp:positionV>
            <wp:extent cx="1672443" cy="1037465"/>
            <wp:effectExtent l="57150" t="57150" r="118745" b="106045"/>
            <wp:wrapTight wrapText="bothSides">
              <wp:wrapPolygon edited="0">
                <wp:start x="-246" y="-1190"/>
                <wp:lineTo x="-738" y="-794"/>
                <wp:lineTo x="-738" y="21825"/>
                <wp:lineTo x="-246" y="23412"/>
                <wp:lineTo x="22396" y="23412"/>
                <wp:lineTo x="22888" y="18650"/>
                <wp:lineTo x="22888" y="5555"/>
                <wp:lineTo x="22150" y="-397"/>
                <wp:lineTo x="22150" y="-1190"/>
                <wp:lineTo x="-246" y="-1190"/>
              </wp:wrapPolygon>
            </wp:wrapTight>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
                      <a:extLst>
                        <a:ext uri="{28A0092B-C50C-407E-A947-70E740481C1C}">
                          <a14:useLocalDpi xmlns:a14="http://schemas.microsoft.com/office/drawing/2010/main" val="0"/>
                        </a:ext>
                      </a:extLst>
                    </a:blip>
                    <a:stretch>
                      <a:fillRect/>
                    </a:stretch>
                  </pic:blipFill>
                  <pic:spPr>
                    <a:xfrm>
                      <a:off x="0" y="0"/>
                      <a:ext cx="1672443" cy="103746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79571E" w:rsidRPr="00337A59">
        <w:t xml:space="preserve">The Measure Device capture the AC current from the ACS712 current sensor, which gives the waveform of a sinusoidal wave with clear understandable graph and using the variable resistor, system controls the power to the devices according to the load balancing of the system. Each </w:t>
      </w:r>
      <w:r w:rsidR="00CB31DD" w:rsidRPr="00337A59">
        <w:t>device</w:t>
      </w:r>
      <w:r w:rsidR="0079571E" w:rsidRPr="00337A59">
        <w:t xml:space="preserve"> give raw data for the Arduino and the raw data from these electric devices are filtering from the filters of the Arduino and convert them in to meaning full data. The converted meaning full data feeds to the Raspberry PI micro controller, which is the smart meter and its function from the data fed to it.</w:t>
      </w:r>
    </w:p>
    <w:p w:rsidR="00A36ED1" w:rsidRDefault="0079571E" w:rsidP="00A36ED1">
      <w:pPr>
        <w:keepNext/>
        <w:jc w:val="both"/>
      </w:pPr>
      <w:r w:rsidRPr="00337A59">
        <w:object w:dxaOrig="14940" w:dyaOrig="8355">
          <v:shape id="_x0000_i1026" type="#_x0000_t75" style="width:255.45pt;height:155.8pt" o:ole="">
            <v:imagedata r:id="rId9" o:title=""/>
          </v:shape>
          <o:OLEObject Type="Embed" ProgID="Visio.Drawing.15" ShapeID="_x0000_i1026" DrawAspect="Content" ObjectID="_1601644634" r:id="rId10"/>
        </w:object>
      </w:r>
    </w:p>
    <w:p w:rsidR="00A36ED1" w:rsidRPr="00A36ED1" w:rsidRDefault="00A36ED1" w:rsidP="00A36ED1">
      <w:pPr>
        <w:pStyle w:val="Caption"/>
      </w:pPr>
      <w:r>
        <w:t>Figure:</w:t>
      </w:r>
      <w:r w:rsidR="00F83A3B">
        <w:t xml:space="preserve"> </w:t>
      </w:r>
      <w:r>
        <w:t>Sample Current Usage Graph</w:t>
      </w:r>
    </w:p>
    <w:p w:rsidR="0079571E" w:rsidRPr="00337A59" w:rsidRDefault="0079571E" w:rsidP="0079571E">
      <w:pPr>
        <w:pStyle w:val="ListParagraph"/>
        <w:numPr>
          <w:ilvl w:val="0"/>
          <w:numId w:val="13"/>
        </w:numPr>
        <w:spacing w:line="240" w:lineRule="auto"/>
        <w:rPr>
          <w:rFonts w:ascii="Times New Roman" w:hAnsi="Times New Roman"/>
          <w:b/>
          <w:sz w:val="20"/>
          <w:szCs w:val="20"/>
        </w:rPr>
      </w:pPr>
      <w:r w:rsidRPr="00337A59">
        <w:rPr>
          <w:rFonts w:ascii="Times New Roman" w:hAnsi="Times New Roman"/>
          <w:b/>
          <w:sz w:val="20"/>
          <w:szCs w:val="20"/>
        </w:rPr>
        <w:t>Design the sensor network</w:t>
      </w:r>
    </w:p>
    <w:p w:rsidR="0079571E" w:rsidRDefault="0079571E" w:rsidP="0079571E">
      <w:pPr>
        <w:jc w:val="both"/>
      </w:pPr>
      <w:r w:rsidRPr="00337A59">
        <w:t xml:space="preserve">The proposed system has used temperature and humidity sensors to increase the accurate level of the data generated by the home appliances. Humidity and temperature sensors are used to detect the temperature of the room in the house and its sensed data is send to the smart meter, and the meter decides how to allocate the load to AC based on the algorithms created for each </w:t>
      </w:r>
      <w:r w:rsidR="00CB31DD" w:rsidRPr="00337A59">
        <w:t>device</w:t>
      </w:r>
      <w:r w:rsidRPr="00337A59">
        <w:t>. The load for the Fan of the home is also decided based on the sensitivity of the temperature of the room and following diagram gives understanding about the sense network.</w:t>
      </w:r>
    </w:p>
    <w:p w:rsidR="00030304" w:rsidRDefault="00030304" w:rsidP="0079571E">
      <w:pPr>
        <w:jc w:val="both"/>
      </w:pPr>
    </w:p>
    <w:p w:rsidR="00030304" w:rsidRDefault="00030304" w:rsidP="0079571E">
      <w:pPr>
        <w:jc w:val="both"/>
      </w:pPr>
    </w:p>
    <w:p w:rsidR="00030304" w:rsidRDefault="00030304" w:rsidP="0079571E">
      <w:pPr>
        <w:jc w:val="both"/>
      </w:pPr>
    </w:p>
    <w:p w:rsidR="0070411B" w:rsidRDefault="001B1753" w:rsidP="0070411B">
      <w:pPr>
        <w:keepNext/>
      </w:pPr>
      <w:r w:rsidRPr="00337A59">
        <w:object w:dxaOrig="24555" w:dyaOrig="16553">
          <v:shape id="_x0000_i1027" type="#_x0000_t75" style="width:244.3pt;height:169.65pt" o:ole="">
            <v:imagedata r:id="rId11" o:title=""/>
          </v:shape>
          <o:OLEObject Type="Embed" ProgID="Visio.Drawing.15" ShapeID="_x0000_i1027" DrawAspect="Content" ObjectID="_1601644635" r:id="rId12"/>
        </w:object>
      </w:r>
    </w:p>
    <w:p w:rsidR="0079571E" w:rsidRDefault="0070411B" w:rsidP="0070411B">
      <w:pPr>
        <w:pStyle w:val="Caption"/>
      </w:pPr>
      <w:r>
        <w:t>Figure: Sensor Network</w:t>
      </w:r>
    </w:p>
    <w:p w:rsidR="00030304" w:rsidRDefault="00030304" w:rsidP="0079571E">
      <w:pPr>
        <w:jc w:val="both"/>
      </w:pPr>
    </w:p>
    <w:p w:rsidR="00030304" w:rsidRDefault="00030304" w:rsidP="0079571E">
      <w:pPr>
        <w:jc w:val="both"/>
      </w:pPr>
    </w:p>
    <w:p w:rsidR="00030304" w:rsidRDefault="00030304" w:rsidP="0079571E">
      <w:pPr>
        <w:jc w:val="both"/>
      </w:pPr>
    </w:p>
    <w:p w:rsidR="00F7691D" w:rsidRDefault="00F7691D" w:rsidP="0079571E">
      <w:pPr>
        <w:jc w:val="both"/>
      </w:pPr>
    </w:p>
    <w:p w:rsidR="00F7691D" w:rsidRDefault="00F7691D" w:rsidP="0079571E">
      <w:pPr>
        <w:jc w:val="both"/>
      </w:pPr>
    </w:p>
    <w:p w:rsidR="001B1753" w:rsidRDefault="001B1753" w:rsidP="0079571E">
      <w:pPr>
        <w:jc w:val="both"/>
      </w:pPr>
    </w:p>
    <w:p w:rsidR="001B1753" w:rsidRDefault="001B1753" w:rsidP="0079571E">
      <w:pPr>
        <w:jc w:val="both"/>
      </w:pPr>
    </w:p>
    <w:p w:rsidR="001B1753" w:rsidRDefault="001B1753" w:rsidP="0079571E">
      <w:pPr>
        <w:jc w:val="both"/>
      </w:pPr>
    </w:p>
    <w:p w:rsidR="001B1753" w:rsidRDefault="001B1753" w:rsidP="0079571E">
      <w:pPr>
        <w:jc w:val="both"/>
      </w:pPr>
    </w:p>
    <w:p w:rsidR="00F7691D" w:rsidRDefault="00F7691D" w:rsidP="0079571E">
      <w:pPr>
        <w:jc w:val="both"/>
      </w:pPr>
    </w:p>
    <w:p w:rsidR="00F7691D" w:rsidRDefault="00F7691D" w:rsidP="0079571E">
      <w:pPr>
        <w:jc w:val="both"/>
      </w:pPr>
    </w:p>
    <w:p w:rsidR="00030304" w:rsidRDefault="00030304" w:rsidP="00030304">
      <w:pPr>
        <w:jc w:val="both"/>
        <w:rPr>
          <w:b/>
        </w:rPr>
      </w:pPr>
      <w:r>
        <w:rPr>
          <w:b/>
        </w:rPr>
        <w:t xml:space="preserve">Flow of </w:t>
      </w:r>
      <w:r w:rsidRPr="00337A59">
        <w:rPr>
          <w:b/>
        </w:rPr>
        <w:t>Measure Device works</w:t>
      </w:r>
    </w:p>
    <w:p w:rsidR="004A7155" w:rsidRDefault="004A7155" w:rsidP="00030304">
      <w:pPr>
        <w:jc w:val="both"/>
        <w:rPr>
          <w:b/>
        </w:rPr>
      </w:pPr>
    </w:p>
    <w:p w:rsidR="0070411B" w:rsidRDefault="009F1822" w:rsidP="0070411B">
      <w:pPr>
        <w:keepNext/>
        <w:jc w:val="both"/>
      </w:pPr>
      <w:r w:rsidRPr="00030304">
        <w:rPr>
          <w:b/>
          <w:noProof/>
        </w:rPr>
        <w:drawing>
          <wp:inline distT="0" distB="0" distL="0" distR="0">
            <wp:extent cx="3006090" cy="322961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l="1398" t="1416"/>
                    <a:stretch>
                      <a:fillRect/>
                    </a:stretch>
                  </pic:blipFill>
                  <pic:spPr bwMode="auto">
                    <a:xfrm>
                      <a:off x="0" y="0"/>
                      <a:ext cx="3006090" cy="3229610"/>
                    </a:xfrm>
                    <a:prstGeom prst="rect">
                      <a:avLst/>
                    </a:prstGeom>
                    <a:noFill/>
                    <a:ln>
                      <a:noFill/>
                    </a:ln>
                  </pic:spPr>
                </pic:pic>
              </a:graphicData>
            </a:graphic>
          </wp:inline>
        </w:drawing>
      </w:r>
    </w:p>
    <w:p w:rsidR="00030304" w:rsidRDefault="0070411B" w:rsidP="0070411B">
      <w:pPr>
        <w:pStyle w:val="Caption"/>
        <w:rPr>
          <w:b/>
          <w:noProof/>
        </w:rPr>
      </w:pPr>
      <w:r>
        <w:t>Figure: Flow Chart</w:t>
      </w:r>
    </w:p>
    <w:p w:rsidR="00881BA5" w:rsidRPr="00881BA5" w:rsidRDefault="00881BA5" w:rsidP="0070411B">
      <w:pPr>
        <w:jc w:val="both"/>
        <w:rPr>
          <w:noProof/>
        </w:rPr>
      </w:pPr>
    </w:p>
    <w:p w:rsidR="00881BA5" w:rsidRPr="00881BA5" w:rsidRDefault="00881BA5" w:rsidP="00881BA5">
      <w:pPr>
        <w:rPr>
          <w:b/>
          <w:noProof/>
        </w:rPr>
      </w:pPr>
      <w:r w:rsidRPr="00881BA5">
        <w:rPr>
          <w:b/>
          <w:noProof/>
        </w:rPr>
        <w:t>Part 2</w:t>
      </w:r>
    </w:p>
    <w:p w:rsidR="00881BA5" w:rsidRPr="00223B9E" w:rsidRDefault="00881BA5" w:rsidP="00881BA5">
      <w:pPr>
        <w:jc w:val="both"/>
      </w:pPr>
      <w:r w:rsidRPr="00223B9E">
        <w:t>The functions of the main communication and the power system can be divided in to two sections as mentioned follows.</w:t>
      </w:r>
    </w:p>
    <w:p w:rsidR="00881BA5" w:rsidRPr="00223B9E" w:rsidRDefault="00881BA5" w:rsidP="00881BA5">
      <w:pPr>
        <w:pStyle w:val="ListParagraph"/>
        <w:numPr>
          <w:ilvl w:val="0"/>
          <w:numId w:val="15"/>
        </w:numPr>
        <w:spacing w:line="240" w:lineRule="auto"/>
        <w:jc w:val="both"/>
        <w:rPr>
          <w:rFonts w:ascii="Times New Roman" w:hAnsi="Times New Roman"/>
          <w:sz w:val="20"/>
          <w:szCs w:val="20"/>
        </w:rPr>
      </w:pPr>
      <w:r w:rsidRPr="00223B9E">
        <w:rPr>
          <w:rFonts w:ascii="Times New Roman" w:hAnsi="Times New Roman"/>
          <w:sz w:val="20"/>
          <w:szCs w:val="20"/>
        </w:rPr>
        <w:t>Secure the communication between smart meter with devices and control unit</w:t>
      </w:r>
    </w:p>
    <w:p w:rsidR="00881BA5" w:rsidRPr="00223B9E" w:rsidRDefault="00881BA5" w:rsidP="00881BA5">
      <w:pPr>
        <w:pStyle w:val="ListParagraph"/>
        <w:numPr>
          <w:ilvl w:val="0"/>
          <w:numId w:val="15"/>
        </w:numPr>
        <w:spacing w:line="240" w:lineRule="auto"/>
        <w:jc w:val="both"/>
        <w:rPr>
          <w:rFonts w:ascii="Times New Roman" w:hAnsi="Times New Roman"/>
          <w:sz w:val="20"/>
          <w:szCs w:val="20"/>
        </w:rPr>
      </w:pPr>
      <w:r w:rsidRPr="00223B9E">
        <w:rPr>
          <w:rFonts w:ascii="Times New Roman" w:hAnsi="Times New Roman"/>
          <w:sz w:val="20"/>
          <w:szCs w:val="20"/>
        </w:rPr>
        <w:t>Creating the backup redundancy system to ensure availability.</w:t>
      </w:r>
    </w:p>
    <w:p w:rsidR="00FA681E" w:rsidRDefault="00881BA5" w:rsidP="00881BA5">
      <w:pPr>
        <w:jc w:val="both"/>
      </w:pPr>
      <w:r w:rsidRPr="00223B9E">
        <w:t xml:space="preserve">Since IOT based smart homes systems are vulnerable to hackers even today even if they </w:t>
      </w:r>
      <w:r w:rsidR="00CB31DD" w:rsidRPr="00223B9E">
        <w:t>pretend</w:t>
      </w:r>
      <w:r w:rsidRPr="00223B9E">
        <w:t xml:space="preserve"> it is not, the statistic report says all over the world most system can be compromise within hours. The systems have implemented does not support backup redundancy system to make sure the systems available at any critical point due to many reasons. The following methodology suggest a way to secure the communication of the home against identified four main internal threats and how the backup system is to be implemented.</w:t>
      </w:r>
    </w:p>
    <w:p w:rsidR="00FA681E" w:rsidRDefault="00FA681E" w:rsidP="00881BA5">
      <w:pPr>
        <w:jc w:val="both"/>
      </w:pPr>
    </w:p>
    <w:p w:rsidR="00FA681E" w:rsidRDefault="00FA681E" w:rsidP="00881BA5">
      <w:pPr>
        <w:jc w:val="both"/>
      </w:pPr>
    </w:p>
    <w:p w:rsidR="00881BA5" w:rsidRDefault="00881BA5" w:rsidP="00C9382D">
      <w:pPr>
        <w:jc w:val="both"/>
        <w:rPr>
          <w:b/>
        </w:rPr>
      </w:pPr>
      <w:r w:rsidRPr="00223B9E">
        <w:rPr>
          <w:b/>
        </w:rPr>
        <w:t>Secure Communication</w:t>
      </w:r>
    </w:p>
    <w:p w:rsidR="00C9382D" w:rsidRPr="00223B9E" w:rsidRDefault="00C9382D" w:rsidP="00881BA5">
      <w:pPr>
        <w:ind w:left="360"/>
        <w:jc w:val="both"/>
        <w:rPr>
          <w:b/>
        </w:rPr>
      </w:pPr>
    </w:p>
    <w:p w:rsidR="00C9382D" w:rsidRDefault="00FB1AB9" w:rsidP="009F1822">
      <w:pPr>
        <w:pStyle w:val="ListParagraph"/>
        <w:spacing w:line="240" w:lineRule="auto"/>
        <w:rPr>
          <w:b/>
        </w:rPr>
      </w:pPr>
      <w:r w:rsidRPr="00223B9E">
        <w:object w:dxaOrig="12526" w:dyaOrig="2985">
          <v:shape id="_x0000_i1028" type="#_x0000_t75" style="width:200.4pt;height:48.05pt" o:ole="">
            <v:imagedata r:id="rId14" o:title=""/>
          </v:shape>
          <o:OLEObject Type="Embed" ProgID="Visio.Drawing.15" ShapeID="_x0000_i1028" DrawAspect="Content" ObjectID="_1601644636" r:id="rId15"/>
        </w:object>
      </w:r>
      <w:r w:rsidR="00881BA5" w:rsidRPr="00881BA5">
        <w:rPr>
          <w:b/>
        </w:rPr>
        <w:t xml:space="preserve"> </w:t>
      </w:r>
    </w:p>
    <w:p w:rsidR="00A43338" w:rsidRDefault="00A43338" w:rsidP="009F1822">
      <w:pPr>
        <w:pStyle w:val="ListParagraph"/>
        <w:spacing w:line="240" w:lineRule="auto"/>
        <w:rPr>
          <w:b/>
        </w:rPr>
      </w:pPr>
    </w:p>
    <w:p w:rsidR="00A43338" w:rsidRDefault="00A43338" w:rsidP="009F1822">
      <w:pPr>
        <w:pStyle w:val="ListParagraph"/>
        <w:spacing w:line="240" w:lineRule="auto"/>
        <w:rPr>
          <w:b/>
        </w:rPr>
      </w:pPr>
    </w:p>
    <w:p w:rsidR="00A43338" w:rsidRDefault="00A43338" w:rsidP="009F1822">
      <w:pPr>
        <w:pStyle w:val="ListParagraph"/>
        <w:spacing w:line="240" w:lineRule="auto"/>
        <w:rPr>
          <w:b/>
        </w:rPr>
      </w:pPr>
    </w:p>
    <w:p w:rsidR="00FA681E" w:rsidRDefault="00FA681E" w:rsidP="009F1822">
      <w:pPr>
        <w:pStyle w:val="ListParagraph"/>
        <w:spacing w:line="240" w:lineRule="auto"/>
        <w:rPr>
          <w:b/>
        </w:rPr>
      </w:pPr>
    </w:p>
    <w:p w:rsidR="00FA681E" w:rsidRDefault="00FA681E" w:rsidP="009F1822">
      <w:pPr>
        <w:pStyle w:val="ListParagraph"/>
        <w:spacing w:line="240" w:lineRule="auto"/>
        <w:rPr>
          <w:b/>
        </w:rPr>
      </w:pPr>
    </w:p>
    <w:p w:rsidR="009F1822" w:rsidRPr="009F1822" w:rsidRDefault="009F1822" w:rsidP="009F1822">
      <w:pPr>
        <w:pStyle w:val="ListParagraph"/>
        <w:spacing w:line="240" w:lineRule="auto"/>
        <w:rPr>
          <w:b/>
        </w:rPr>
      </w:pPr>
    </w:p>
    <w:p w:rsidR="00881BA5" w:rsidRPr="00223B9E" w:rsidRDefault="00881BA5" w:rsidP="003563A5">
      <w:pPr>
        <w:pStyle w:val="ListParagraph"/>
        <w:spacing w:line="240" w:lineRule="auto"/>
        <w:ind w:left="0"/>
        <w:rPr>
          <w:rFonts w:ascii="Times New Roman" w:hAnsi="Times New Roman"/>
          <w:b/>
          <w:sz w:val="20"/>
          <w:szCs w:val="20"/>
        </w:rPr>
      </w:pPr>
      <w:r w:rsidRPr="00223B9E">
        <w:rPr>
          <w:rFonts w:ascii="Times New Roman" w:hAnsi="Times New Roman"/>
          <w:b/>
          <w:sz w:val="20"/>
          <w:szCs w:val="20"/>
        </w:rPr>
        <w:t>Devices authenticates to the system</w:t>
      </w:r>
    </w:p>
    <w:p w:rsidR="00881BA5" w:rsidRDefault="00881BA5" w:rsidP="00881BA5">
      <w:pPr>
        <w:jc w:val="both"/>
      </w:pPr>
      <w:r w:rsidRPr="00223B9E">
        <w:t xml:space="preserve">When a smart meter initially installs at customer residence it is given a pre-configured password, which should be entered manually to Measure </w:t>
      </w:r>
      <w:r w:rsidR="00CB31DD" w:rsidRPr="00223B9E">
        <w:t>Device. Then</w:t>
      </w:r>
      <w:r w:rsidRPr="00223B9E">
        <w:t xml:space="preserve"> it is verified with the Smart Meter (Raspberry PI) and authenticate. Here it is using a channel for authentication and another channel for communication. Here the authentication procedure is </w:t>
      </w:r>
      <w:r w:rsidR="00CB31DD" w:rsidRPr="00223B9E">
        <w:t>happening</w:t>
      </w:r>
      <w:r w:rsidRPr="00223B9E">
        <w:t xml:space="preserve"> by pressing a button after </w:t>
      </w:r>
      <w:r w:rsidR="00085F10" w:rsidRPr="00223B9E">
        <w:t>entering</w:t>
      </w:r>
      <w:r w:rsidRPr="00223B9E">
        <w:t xml:space="preserve"> the password to the Measure Device and it’s automatically create a private key and a public key with SSH connection and the keys can be used to generate preferred password for further use.</w:t>
      </w:r>
    </w:p>
    <w:p w:rsidR="00C9382D" w:rsidRDefault="00C9382D" w:rsidP="00881BA5">
      <w:pPr>
        <w:jc w:val="both"/>
      </w:pPr>
    </w:p>
    <w:p w:rsidR="00C9382D" w:rsidRPr="00223B9E" w:rsidRDefault="00C9382D" w:rsidP="00881BA5">
      <w:pPr>
        <w:jc w:val="both"/>
      </w:pPr>
    </w:p>
    <w:p w:rsidR="00C9382D" w:rsidRDefault="00C9382D" w:rsidP="00881BA5">
      <w:pPr>
        <w:jc w:val="both"/>
      </w:pPr>
      <w:r w:rsidRPr="00223B9E">
        <w:object w:dxaOrig="13411" w:dyaOrig="6661">
          <v:shape id="_x0000_i1029" type="#_x0000_t75" style="width:252.15pt;height:155.2pt" o:ole="">
            <v:imagedata r:id="rId16" o:title=""/>
          </v:shape>
          <o:OLEObject Type="Embed" ProgID="Visio.Drawing.15" ShapeID="_x0000_i1029" DrawAspect="Content" ObjectID="_1601644637" r:id="rId17"/>
        </w:object>
      </w:r>
    </w:p>
    <w:p w:rsidR="00C9382D" w:rsidRDefault="00C9382D" w:rsidP="00881BA5">
      <w:pPr>
        <w:jc w:val="both"/>
      </w:pPr>
    </w:p>
    <w:p w:rsidR="00C9382D" w:rsidRDefault="00C9382D" w:rsidP="00881BA5">
      <w:pPr>
        <w:jc w:val="both"/>
      </w:pPr>
    </w:p>
    <w:p w:rsidR="001760AC" w:rsidRPr="00223B9E" w:rsidRDefault="001760AC" w:rsidP="001760AC">
      <w:pPr>
        <w:pStyle w:val="ListParagraph"/>
        <w:spacing w:line="240" w:lineRule="auto"/>
        <w:rPr>
          <w:rFonts w:ascii="Times New Roman" w:hAnsi="Times New Roman"/>
          <w:b/>
          <w:sz w:val="20"/>
          <w:szCs w:val="20"/>
        </w:rPr>
      </w:pPr>
      <w:r w:rsidRPr="00223B9E">
        <w:rPr>
          <w:rFonts w:ascii="Times New Roman" w:hAnsi="Times New Roman"/>
          <w:b/>
          <w:sz w:val="20"/>
          <w:szCs w:val="20"/>
        </w:rPr>
        <w:t>Algorithm for Device Impersonate</w:t>
      </w:r>
    </w:p>
    <w:p w:rsidR="008113EB" w:rsidRDefault="001760AC" w:rsidP="008113EB">
      <w:pPr>
        <w:keepNext/>
        <w:ind w:left="288"/>
        <w:jc w:val="left"/>
      </w:pPr>
      <w:r w:rsidRPr="00223B9E">
        <w:t xml:space="preserve">Device impersonate is a serious issue for the smart home controlling systems because it is the way of assigning high power consuming devices to the system as it </w:t>
      </w:r>
      <w:r w:rsidR="00CB31DD" w:rsidRPr="00223B9E">
        <w:t>consumes</w:t>
      </w:r>
      <w:r w:rsidRPr="00223B9E">
        <w:t xml:space="preserve"> low power which will mislead the current load of the system and causes the power controlling plan impossible to achieve. A user can assign a AC to Measure Device manually pretending it as a TV and then power scheduling will go wrong affecting the system. Hence, algorithm is created to categorize each </w:t>
      </w:r>
      <w:r w:rsidR="00CB31DD" w:rsidRPr="00223B9E">
        <w:t>device</w:t>
      </w:r>
      <w:r w:rsidRPr="00223B9E">
        <w:t xml:space="preserve"> to four different classes and the load is replicates according to </w:t>
      </w:r>
      <w:r w:rsidR="00CB31DD" w:rsidRPr="00223B9E">
        <w:t>each</w:t>
      </w:r>
      <w:r w:rsidRPr="00223B9E">
        <w:t xml:space="preserve"> device category. The following figure shows the sequence of the steps that will take. After updating the loading table send the loading model to the Measure Device to and it will check against the pattern created through power outlet with pre-configured patterns and if found a mismatch Measure </w:t>
      </w:r>
      <w:r w:rsidRPr="00223B9E">
        <w:lastRenderedPageBreak/>
        <w:t>Device does not</w:t>
      </w:r>
      <w:r w:rsidR="00FB1AB9">
        <w:t xml:space="preserve"> allows to</w:t>
      </w:r>
      <w:r w:rsidR="00E76BCA">
        <w:t xml:space="preserve"> </w:t>
      </w:r>
      <w:r w:rsidR="009F1822">
        <w:t>o</w:t>
      </w:r>
      <w:r w:rsidR="00E76BCA">
        <w:t xml:space="preserve">perate </w:t>
      </w:r>
      <w:r w:rsidR="00FB1AB9">
        <w:t>the</w:t>
      </w:r>
      <w:r w:rsidR="00A04D0F">
        <w:t xml:space="preserve"> device.                  </w:t>
      </w:r>
      <w:r w:rsidR="00FB1AB9">
        <w:t xml:space="preserve"> </w:t>
      </w:r>
      <w:r w:rsidR="00CB31DD" w:rsidRPr="00223B9E">
        <w:object w:dxaOrig="14881" w:dyaOrig="16726">
          <v:shape id="_x0000_i1030" type="#_x0000_t75" style="width:229.15pt;height:278.5pt" o:ole="">
            <v:imagedata r:id="rId18" o:title=""/>
          </v:shape>
          <o:OLEObject Type="Embed" ProgID="Visio.Drawing.15" ShapeID="_x0000_i1030" DrawAspect="Content" ObjectID="_1601644638" r:id="rId19"/>
        </w:object>
      </w:r>
    </w:p>
    <w:p w:rsidR="008A55B5" w:rsidRDefault="008113EB" w:rsidP="008113EB">
      <w:pPr>
        <w:pStyle w:val="Caption"/>
      </w:pPr>
      <w:r>
        <w:t>Figure: Flow Chart</w:t>
      </w:r>
    </w:p>
    <w:p w:rsidR="00CB31DD" w:rsidRDefault="00CB31DD" w:rsidP="00CB31DD">
      <w:pPr>
        <w:ind w:left="288"/>
        <w:jc w:val="left"/>
      </w:pPr>
    </w:p>
    <w:p w:rsidR="00D909EC" w:rsidRPr="00223B9E" w:rsidRDefault="00D909EC" w:rsidP="003563A5">
      <w:pPr>
        <w:pStyle w:val="ListParagraph"/>
        <w:spacing w:line="240" w:lineRule="auto"/>
        <w:ind w:left="360"/>
        <w:rPr>
          <w:rFonts w:ascii="Times New Roman" w:hAnsi="Times New Roman"/>
          <w:b/>
          <w:sz w:val="20"/>
          <w:szCs w:val="20"/>
        </w:rPr>
      </w:pPr>
      <w:r w:rsidRPr="00223B9E">
        <w:rPr>
          <w:rFonts w:ascii="Times New Roman" w:hAnsi="Times New Roman"/>
          <w:b/>
          <w:sz w:val="20"/>
          <w:szCs w:val="20"/>
        </w:rPr>
        <w:t>Replay Attacks</w:t>
      </w:r>
    </w:p>
    <w:p w:rsidR="00D909EC" w:rsidRDefault="00D909EC" w:rsidP="00D909EC">
      <w:pPr>
        <w:ind w:left="360"/>
        <w:jc w:val="both"/>
      </w:pPr>
      <w:r w:rsidRPr="00223B9E">
        <w:t xml:space="preserve">The Replay attacks can be caused by unauthorized party </w:t>
      </w:r>
      <w:r w:rsidR="00CB31DD" w:rsidRPr="00223B9E">
        <w:t>to</w:t>
      </w:r>
      <w:r w:rsidRPr="00223B9E">
        <w:t xml:space="preserve"> overload the system by sending request captured from the owner, which will result the micro controller to perform inappropriately. </w:t>
      </w:r>
      <w:r w:rsidR="00CB31DD" w:rsidRPr="00223B9E">
        <w:t>To</w:t>
      </w:r>
      <w:r w:rsidRPr="00223B9E">
        <w:t xml:space="preserve"> avoid </w:t>
      </w:r>
      <w:r w:rsidR="00CB31DD" w:rsidRPr="00223B9E">
        <w:t>this,</w:t>
      </w:r>
      <w:r w:rsidRPr="00223B9E">
        <w:t xml:space="preserve"> attack the system suggested here use a mechanism to add sequence numbers for the packets</w:t>
      </w:r>
      <w:r>
        <w:t xml:space="preserve"> </w:t>
      </w:r>
      <w:r w:rsidRPr="00223B9E">
        <w:t>(commands) send by the customer. If there is a packet significantly different from the sequence number order, it can be ignored.</w:t>
      </w:r>
    </w:p>
    <w:p w:rsidR="00D909EC" w:rsidRDefault="00D909EC" w:rsidP="00D909EC">
      <w:pPr>
        <w:ind w:left="360"/>
        <w:jc w:val="both"/>
      </w:pPr>
    </w:p>
    <w:p w:rsidR="00D909EC" w:rsidRPr="00223B9E" w:rsidRDefault="0050366E" w:rsidP="003563A5">
      <w:pPr>
        <w:pStyle w:val="ListParagraph"/>
        <w:spacing w:line="240" w:lineRule="auto"/>
        <w:ind w:left="360"/>
        <w:rPr>
          <w:rFonts w:ascii="Times New Roman" w:hAnsi="Times New Roman"/>
          <w:b/>
          <w:sz w:val="20"/>
          <w:szCs w:val="20"/>
        </w:rPr>
      </w:pPr>
      <w:r w:rsidRPr="00223B9E">
        <w:rPr>
          <w:rFonts w:ascii="Times New Roman" w:hAnsi="Times New Roman"/>
          <w:b/>
          <w:sz w:val="20"/>
          <w:szCs w:val="20"/>
        </w:rPr>
        <w:t>Non-Repudiation</w:t>
      </w:r>
    </w:p>
    <w:p w:rsidR="00D909EC" w:rsidRDefault="00D909EC" w:rsidP="00D909EC">
      <w:pPr>
        <w:pStyle w:val="ListParagraph"/>
        <w:spacing w:line="240" w:lineRule="auto"/>
        <w:ind w:left="360"/>
        <w:rPr>
          <w:rFonts w:ascii="Times New Roman" w:hAnsi="Times New Roman"/>
          <w:sz w:val="20"/>
          <w:szCs w:val="20"/>
        </w:rPr>
      </w:pPr>
      <w:r w:rsidRPr="00223B9E">
        <w:rPr>
          <w:rFonts w:ascii="Times New Roman" w:hAnsi="Times New Roman"/>
          <w:sz w:val="20"/>
          <w:szCs w:val="20"/>
        </w:rPr>
        <w:t xml:space="preserve">In here, the system and the customer both party cannot refuse what each has done on the level of their participation to the process the mechanism. To ensure that the system gives the customer and the smart meter unique encryption key pairs for encryption. The micro controller </w:t>
      </w:r>
      <w:r w:rsidR="00CB31DD" w:rsidRPr="00223B9E">
        <w:rPr>
          <w:rFonts w:ascii="Times New Roman" w:hAnsi="Times New Roman"/>
          <w:sz w:val="20"/>
          <w:szCs w:val="20"/>
        </w:rPr>
        <w:t>stores</w:t>
      </w:r>
      <w:r w:rsidRPr="00223B9E">
        <w:rPr>
          <w:rFonts w:ascii="Times New Roman" w:hAnsi="Times New Roman"/>
          <w:sz w:val="20"/>
          <w:szCs w:val="20"/>
        </w:rPr>
        <w:t xml:space="preserve"> the communication logs for several days and send to cloud database, which can be track down if any party complaints.</w:t>
      </w:r>
    </w:p>
    <w:p w:rsidR="00E85FD5" w:rsidRPr="00223B9E" w:rsidRDefault="00E85FD5" w:rsidP="00E85FD5">
      <w:pPr>
        <w:rPr>
          <w:b/>
        </w:rPr>
      </w:pPr>
      <w:r w:rsidRPr="00223B9E">
        <w:rPr>
          <w:b/>
        </w:rPr>
        <w:t>Backup Redundancy System</w:t>
      </w:r>
    </w:p>
    <w:p w:rsidR="00E85FD5" w:rsidRPr="00223B9E" w:rsidRDefault="00E85FD5" w:rsidP="00E85FD5">
      <w:pPr>
        <w:jc w:val="both"/>
      </w:pPr>
      <w:r w:rsidRPr="00223B9E">
        <w:t xml:space="preserve">In any case of power issue or any breeches happens to the system redundancy system is turned on and it takes the states of the original where it </w:t>
      </w:r>
      <w:r w:rsidR="00CB31DD" w:rsidRPr="00223B9E">
        <w:t>leaves functioning</w:t>
      </w:r>
      <w:r w:rsidRPr="00223B9E">
        <w:t xml:space="preserve"> due to any </w:t>
      </w:r>
      <w:r w:rsidR="00CB31DD" w:rsidRPr="00223B9E">
        <w:t>reason,</w:t>
      </w:r>
      <w:r w:rsidRPr="00223B9E">
        <w:t xml:space="preserve"> so the user can access the same system remotely without any problem. The backup redundancy system always updated from hour to hour and the original system synchronize the changes done by the customer to the backup system. The whole system is powered with battery and the battery is connected to AC </w:t>
      </w:r>
      <w:r w:rsidRPr="00223B9E">
        <w:lastRenderedPageBreak/>
        <w:t xml:space="preserve">current all the time. Due to any reason if the existing system down the backup system will power on with charged battery and its works for several hours supporting the other system like Wi-Fi etc.to proceed the process of the system. </w:t>
      </w:r>
    </w:p>
    <w:p w:rsidR="002F34E1" w:rsidRDefault="002F34E1" w:rsidP="00E85FD5">
      <w:pPr>
        <w:pStyle w:val="ListParagraph"/>
        <w:spacing w:line="240" w:lineRule="auto"/>
        <w:ind w:left="360"/>
        <w:jc w:val="center"/>
        <w:rPr>
          <w:rFonts w:ascii="Times New Roman" w:hAnsi="Times New Roman"/>
          <w:b/>
          <w:sz w:val="20"/>
          <w:szCs w:val="20"/>
        </w:rPr>
      </w:pPr>
    </w:p>
    <w:p w:rsidR="002F34E1" w:rsidRDefault="002F34E1" w:rsidP="00E85FD5">
      <w:pPr>
        <w:pStyle w:val="ListParagraph"/>
        <w:spacing w:line="240" w:lineRule="auto"/>
        <w:ind w:left="360"/>
        <w:jc w:val="center"/>
        <w:rPr>
          <w:rFonts w:ascii="Times New Roman" w:hAnsi="Times New Roman"/>
          <w:b/>
          <w:sz w:val="20"/>
          <w:szCs w:val="20"/>
        </w:rPr>
      </w:pPr>
    </w:p>
    <w:p w:rsidR="00E85FD5" w:rsidRDefault="00E85FD5" w:rsidP="00E85FD5">
      <w:pPr>
        <w:pStyle w:val="ListParagraph"/>
        <w:spacing w:line="240" w:lineRule="auto"/>
        <w:ind w:left="360"/>
        <w:jc w:val="center"/>
        <w:rPr>
          <w:rFonts w:ascii="Times New Roman" w:hAnsi="Times New Roman"/>
          <w:b/>
          <w:sz w:val="20"/>
          <w:szCs w:val="20"/>
        </w:rPr>
      </w:pPr>
      <w:r w:rsidRPr="00E85FD5">
        <w:rPr>
          <w:rFonts w:ascii="Times New Roman" w:hAnsi="Times New Roman"/>
          <w:b/>
          <w:sz w:val="20"/>
          <w:szCs w:val="20"/>
        </w:rPr>
        <w:t>Part3</w:t>
      </w:r>
    </w:p>
    <w:p w:rsidR="00E85FD5" w:rsidRDefault="00E85FD5" w:rsidP="00E85FD5">
      <w:pPr>
        <w:pStyle w:val="ListParagraph"/>
        <w:spacing w:line="240" w:lineRule="auto"/>
        <w:ind w:left="360"/>
        <w:jc w:val="center"/>
        <w:rPr>
          <w:rFonts w:ascii="Times New Roman" w:hAnsi="Times New Roman"/>
          <w:b/>
          <w:sz w:val="20"/>
          <w:szCs w:val="20"/>
        </w:rPr>
      </w:pPr>
      <w:r>
        <w:rPr>
          <w:rFonts w:ascii="Times New Roman" w:hAnsi="Times New Roman"/>
          <w:b/>
          <w:sz w:val="20"/>
          <w:szCs w:val="20"/>
        </w:rPr>
        <w:t>Web Application</w:t>
      </w:r>
    </w:p>
    <w:p w:rsidR="00E85FD5" w:rsidRDefault="00E85FD5" w:rsidP="00E85FD5">
      <w:pPr>
        <w:autoSpaceDE w:val="0"/>
        <w:autoSpaceDN w:val="0"/>
        <w:adjustRightInd w:val="0"/>
        <w:jc w:val="both"/>
        <w:rPr>
          <w:rFonts w:eastAsia="Calibri"/>
        </w:rPr>
      </w:pPr>
      <w:r w:rsidRPr="00E85FD5">
        <w:rPr>
          <w:rFonts w:eastAsia="Calibri"/>
        </w:rPr>
        <w:t>The web application accesses the operational database through different web services implemented using PHP in Larval framework. These services are used to transmit data to and from the database and send it back to the requester. The client web application is developed that gives access to every consumer a different view to the data analytics according to his privileges. Once a user logs in, a service will run to get the user privileges and the user interface components that he/she will be able to see consequently.</w:t>
      </w:r>
      <w:r w:rsidR="002F34E1">
        <w:rPr>
          <w:rFonts w:eastAsia="Calibri"/>
        </w:rPr>
        <w:t xml:space="preserve"> </w:t>
      </w:r>
      <w:r w:rsidR="002F34E1">
        <w:t>The electrical components such as fan, light, TV, air conditioner and the motor are controlled and monitor through this</w:t>
      </w:r>
      <w:r w:rsidR="00A46E9F">
        <w:t xml:space="preserve"> web application</w:t>
      </w:r>
      <w:r w:rsidR="002F34E1">
        <w:t xml:space="preserve">. This web application </w:t>
      </w:r>
      <w:r w:rsidR="00CB31DD">
        <w:t>relates to</w:t>
      </w:r>
      <w:r w:rsidR="002F34E1">
        <w:t xml:space="preserve"> the Internet. Through this web application the electrical components can be controlled from anywhere. </w:t>
      </w:r>
      <w:r w:rsidRPr="00E85FD5">
        <w:rPr>
          <w:rFonts w:eastAsia="Calibri"/>
        </w:rPr>
        <w:t xml:space="preserve">For example, for the home owner, there are two services available; first is monitoring power consumption data of each house device and second is remote control services (ON/OFF) for house devices. </w:t>
      </w:r>
    </w:p>
    <w:p w:rsidR="004C33D9" w:rsidRPr="004C33D9" w:rsidRDefault="004C33D9" w:rsidP="004C33D9">
      <w:pPr>
        <w:autoSpaceDE w:val="0"/>
        <w:autoSpaceDN w:val="0"/>
        <w:adjustRightInd w:val="0"/>
        <w:jc w:val="left"/>
        <w:rPr>
          <w:color w:val="000000"/>
        </w:rPr>
      </w:pPr>
      <w:r w:rsidRPr="004C33D9">
        <w:rPr>
          <w:color w:val="000000"/>
        </w:rPr>
        <w:t>Detailed investigation to identify major problems faced by the public</w:t>
      </w:r>
      <w:r>
        <w:rPr>
          <w:color w:val="000000"/>
        </w:rPr>
        <w:t xml:space="preserve"> </w:t>
      </w:r>
      <w:r w:rsidRPr="004C33D9">
        <w:rPr>
          <w:color w:val="000000"/>
        </w:rPr>
        <w:t xml:space="preserve">(Residential electrical power consumers) has been carried out. According to the information we analyzed and decided to give a solution to their issues. </w:t>
      </w:r>
    </w:p>
    <w:p w:rsidR="004C33D9" w:rsidRPr="004C33D9" w:rsidRDefault="004C33D9" w:rsidP="004C33D9">
      <w:pPr>
        <w:autoSpaceDE w:val="0"/>
        <w:autoSpaceDN w:val="0"/>
        <w:adjustRightInd w:val="0"/>
        <w:jc w:val="left"/>
        <w:rPr>
          <w:color w:val="000000"/>
        </w:rPr>
      </w:pPr>
      <w:r w:rsidRPr="004C33D9">
        <w:rPr>
          <w:color w:val="000000"/>
        </w:rPr>
        <w:t xml:space="preserve">In here consumer can set budget which he wants to spend in current month, once the budget exceed system will notify to the user’s mail. </w:t>
      </w:r>
      <w:r>
        <w:rPr>
          <w:color w:val="000000"/>
        </w:rPr>
        <w:t>a</w:t>
      </w:r>
      <w:r w:rsidRPr="004C33D9">
        <w:rPr>
          <w:color w:val="000000"/>
        </w:rPr>
        <w:t>nd also consumer once entered amount, system will generate instruction report to the user how many hours he wants to use each and every electrical appliances per day for electricity bill. To write this algorithm system will get previous month power consumption details from the database and analysis and calculate average usage hours per day for each and every appliances. This calculation details will be generate as an instruction report to the user. When consumer feel that much of usage hours he don’t need per day there are options to select that appliances. Once he select one or more appliances system will regenerate the instruction report by reducing usage hours for the particular appliances within the budget.</w:t>
      </w:r>
    </w:p>
    <w:p w:rsidR="002F34E1" w:rsidRPr="004C33D9" w:rsidRDefault="002F34E1" w:rsidP="008154DB">
      <w:pPr>
        <w:autoSpaceDE w:val="0"/>
        <w:autoSpaceDN w:val="0"/>
        <w:adjustRightInd w:val="0"/>
        <w:rPr>
          <w:rFonts w:eastAsia="Calibri"/>
          <w:b/>
        </w:rPr>
      </w:pPr>
    </w:p>
    <w:p w:rsidR="00E85FD5" w:rsidRPr="004C33D9" w:rsidRDefault="00E85FD5" w:rsidP="008154DB">
      <w:pPr>
        <w:autoSpaceDE w:val="0"/>
        <w:autoSpaceDN w:val="0"/>
        <w:adjustRightInd w:val="0"/>
        <w:rPr>
          <w:rFonts w:eastAsia="Calibri"/>
          <w:b/>
        </w:rPr>
      </w:pPr>
      <w:r w:rsidRPr="004C33D9">
        <w:rPr>
          <w:rFonts w:eastAsia="Calibri"/>
          <w:b/>
        </w:rPr>
        <w:t>Part4</w:t>
      </w:r>
    </w:p>
    <w:p w:rsidR="008154DB" w:rsidRDefault="008154DB" w:rsidP="008154DB">
      <w:pPr>
        <w:autoSpaceDE w:val="0"/>
        <w:autoSpaceDN w:val="0"/>
        <w:adjustRightInd w:val="0"/>
        <w:rPr>
          <w:b/>
        </w:rPr>
      </w:pPr>
      <w:r w:rsidRPr="003333A7">
        <w:rPr>
          <w:b/>
        </w:rPr>
        <w:t>Algorithm development</w:t>
      </w:r>
    </w:p>
    <w:p w:rsidR="00D909EC" w:rsidRPr="0050366E" w:rsidRDefault="008154DB" w:rsidP="0050366E">
      <w:pPr>
        <w:pStyle w:val="ListParagraph"/>
        <w:spacing w:line="240" w:lineRule="auto"/>
        <w:ind w:left="0"/>
        <w:jc w:val="both"/>
        <w:rPr>
          <w:rFonts w:ascii="Times New Roman" w:hAnsi="Times New Roman"/>
          <w:sz w:val="20"/>
          <w:szCs w:val="20"/>
        </w:rPr>
      </w:pPr>
      <w:r w:rsidRPr="003F69BD">
        <w:rPr>
          <w:rFonts w:ascii="Times New Roman" w:hAnsi="Times New Roman"/>
          <w:sz w:val="20"/>
          <w:szCs w:val="20"/>
        </w:rPr>
        <w:t xml:space="preserve">Design a new several </w:t>
      </w:r>
      <w:r w:rsidRPr="003F69BD">
        <w:rPr>
          <w:rFonts w:ascii="Times New Roman" w:hAnsi="Times New Roman"/>
          <w:bCs/>
          <w:sz w:val="20"/>
          <w:szCs w:val="20"/>
        </w:rPr>
        <w:t>algorithms are</w:t>
      </w:r>
      <w:r w:rsidRPr="003F69BD">
        <w:rPr>
          <w:rFonts w:ascii="Times New Roman" w:hAnsi="Times New Roman"/>
          <w:sz w:val="20"/>
          <w:szCs w:val="20"/>
        </w:rPr>
        <w:t xml:space="preserve"> created to make the better and efficient electrical consumption of various categories electrical appliances. To make </w:t>
      </w:r>
      <w:r w:rsidR="00434709" w:rsidRPr="003F69BD">
        <w:rPr>
          <w:rFonts w:ascii="Times New Roman" w:hAnsi="Times New Roman"/>
          <w:sz w:val="20"/>
          <w:szCs w:val="20"/>
        </w:rPr>
        <w:t>better</w:t>
      </w:r>
      <w:r w:rsidRPr="003F69BD">
        <w:rPr>
          <w:rFonts w:ascii="Times New Roman" w:hAnsi="Times New Roman"/>
          <w:sz w:val="20"/>
          <w:szCs w:val="20"/>
        </w:rPr>
        <w:t xml:space="preserve"> than the previous smart meter </w:t>
      </w:r>
      <w:r w:rsidR="00CB31DD" w:rsidRPr="003F69BD">
        <w:rPr>
          <w:rFonts w:ascii="Times New Roman" w:hAnsi="Times New Roman"/>
          <w:sz w:val="20"/>
          <w:szCs w:val="20"/>
        </w:rPr>
        <w:t>products. The</w:t>
      </w:r>
      <w:r w:rsidRPr="003F69BD">
        <w:rPr>
          <w:rFonts w:ascii="Times New Roman" w:hAnsi="Times New Roman"/>
          <w:sz w:val="20"/>
          <w:szCs w:val="20"/>
        </w:rPr>
        <w:t xml:space="preserve"> reason behind the creation of uses a several algorithms is in practically only one algorithm is not suitable for controlling the </w:t>
      </w:r>
      <w:r w:rsidR="00434709" w:rsidRPr="003F69BD">
        <w:rPr>
          <w:rFonts w:ascii="Times New Roman" w:hAnsi="Times New Roman"/>
          <w:sz w:val="20"/>
          <w:szCs w:val="20"/>
        </w:rPr>
        <w:t>electrical</w:t>
      </w:r>
      <w:r w:rsidRPr="003F69BD">
        <w:rPr>
          <w:rFonts w:ascii="Times New Roman" w:hAnsi="Times New Roman"/>
          <w:sz w:val="20"/>
          <w:szCs w:val="20"/>
        </w:rPr>
        <w:t xml:space="preserve"> appliances. Because we are using various category electrical home appliances, that appliances electricity consumption mechanisms are quite different in each other appliances    </w:t>
      </w:r>
      <w:r w:rsidR="00434709" w:rsidRPr="003F69BD">
        <w:rPr>
          <w:rFonts w:ascii="Times New Roman" w:hAnsi="Times New Roman"/>
          <w:sz w:val="20"/>
          <w:szCs w:val="20"/>
        </w:rPr>
        <w:t>that is</w:t>
      </w:r>
      <w:r w:rsidRPr="003F69BD">
        <w:rPr>
          <w:rFonts w:ascii="Times New Roman" w:hAnsi="Times New Roman"/>
          <w:sz w:val="20"/>
          <w:szCs w:val="20"/>
        </w:rPr>
        <w:t xml:space="preserve"> why this research will decide to design a various </w:t>
      </w:r>
      <w:r w:rsidR="00434709" w:rsidRPr="003F69BD">
        <w:rPr>
          <w:rFonts w:ascii="Times New Roman" w:hAnsi="Times New Roman"/>
          <w:sz w:val="20"/>
          <w:szCs w:val="20"/>
        </w:rPr>
        <w:t>power-consuming</w:t>
      </w:r>
      <w:r w:rsidRPr="003F69BD">
        <w:rPr>
          <w:rFonts w:ascii="Times New Roman" w:hAnsi="Times New Roman"/>
          <w:sz w:val="20"/>
          <w:szCs w:val="20"/>
        </w:rPr>
        <w:t xml:space="preserve"> algorithm for various category appliances. For example, the mechanism of controlling the </w:t>
      </w:r>
      <w:r w:rsidRPr="003F69BD">
        <w:rPr>
          <w:rFonts w:ascii="Times New Roman" w:hAnsi="Times New Roman"/>
          <w:sz w:val="20"/>
          <w:szCs w:val="20"/>
        </w:rPr>
        <w:lastRenderedPageBreak/>
        <w:t xml:space="preserve">television and the mechanism of the control the air conditioner </w:t>
      </w:r>
      <w:r w:rsidR="00CB31DD" w:rsidRPr="003F69BD">
        <w:rPr>
          <w:rFonts w:ascii="Times New Roman" w:hAnsi="Times New Roman"/>
          <w:sz w:val="20"/>
          <w:szCs w:val="20"/>
        </w:rPr>
        <w:t>is</w:t>
      </w:r>
      <w:r w:rsidRPr="003F69BD">
        <w:rPr>
          <w:rFonts w:ascii="Times New Roman" w:hAnsi="Times New Roman"/>
          <w:sz w:val="20"/>
          <w:szCs w:val="20"/>
        </w:rPr>
        <w:t xml:space="preserve"> quite different. </w:t>
      </w:r>
      <w:r w:rsidR="0075615F">
        <w:rPr>
          <w:rFonts w:ascii="Times New Roman" w:hAnsi="Times New Roman"/>
          <w:sz w:val="20"/>
          <w:szCs w:val="20"/>
        </w:rPr>
        <w:t>H</w:t>
      </w:r>
      <w:r w:rsidRPr="003F69BD">
        <w:rPr>
          <w:rFonts w:ascii="Times New Roman" w:hAnsi="Times New Roman"/>
          <w:sz w:val="20"/>
          <w:szCs w:val="20"/>
        </w:rPr>
        <w:t>ere we considering the TV&amp;AC Designing an Algorithm for TV Category appliances we need to pay attention for the peak times slots and Human Movement or availability of that area Because some time no one is not there in the living area but TV will running alone in this scenario make an energy wastage that’s why we using Motion deduction sensors to this algorithm development and Designing an Algorithm for  AC Category appliances we need to pay attention for the Room Temperature, Humidity of that time and Users availability of the room or that area Because sometimes the climate is cool but AC works unnecessarily and sometime no one is not  in the area but AC will running alone in these  scenarios make an energy wastage that’s why I’m using Motion deduction, Temperature, Humidity sensors, to this algorithm development.</w:t>
      </w:r>
    </w:p>
    <w:p w:rsidR="000655C8" w:rsidRDefault="000655C8" w:rsidP="000655C8"/>
    <w:p w:rsidR="000655C8" w:rsidRPr="000655C8" w:rsidRDefault="000655C8" w:rsidP="000655C8"/>
    <w:p w:rsidR="000655C8" w:rsidRDefault="000655C8" w:rsidP="000655C8">
      <w:pPr>
        <w:pStyle w:val="Heading1"/>
      </w:pPr>
      <w:r>
        <w:t>Limitations</w:t>
      </w:r>
    </w:p>
    <w:p w:rsidR="000655C8" w:rsidRPr="00BD1EAC" w:rsidRDefault="000655C8" w:rsidP="000655C8">
      <w:pPr>
        <w:jc w:val="both"/>
        <w:rPr>
          <w:b/>
        </w:rPr>
      </w:pPr>
      <w:r w:rsidRPr="00BD1EAC">
        <w:t xml:space="preserve">The entire performance of the flow of the system and response of, devices generated data depends on hardware devices capabilities and the sensitivity of the sensors. Assuming the user is trusted and follows the system as agreed and no physical </w:t>
      </w:r>
      <w:r w:rsidRPr="002F34E1">
        <w:t xml:space="preserve">devices tampering to devices. The main limitation to the system is that it </w:t>
      </w:r>
      <w:r w:rsidR="009F1822" w:rsidRPr="002F34E1">
        <w:t>must</w:t>
      </w:r>
      <w:r w:rsidRPr="002F34E1">
        <w:t xml:space="preserve"> be assume devices can bear the power variations, overload, and fluctuations when functioning and there should be smooth Wi-Fi connection</w:t>
      </w:r>
      <w:r w:rsidRPr="00BD1EAC">
        <w:t xml:space="preserve"> with reasonable speed to access and function the </w:t>
      </w:r>
      <w:r w:rsidR="009F1822" w:rsidRPr="00BD1EAC">
        <w:t>system. No</w:t>
      </w:r>
      <w:r w:rsidRPr="00BD1EAC">
        <w:t>-delaying happening when sharing data to ensure time sensitivity of commands.</w:t>
      </w:r>
    </w:p>
    <w:p w:rsidR="000655C8" w:rsidRPr="000655C8" w:rsidRDefault="000655C8" w:rsidP="000655C8"/>
    <w:p w:rsidR="000655C8" w:rsidRDefault="000655C8" w:rsidP="000655C8">
      <w:pPr>
        <w:pStyle w:val="Heading1"/>
      </w:pPr>
      <w:r>
        <w:t>Conclutions and futer works</w:t>
      </w:r>
    </w:p>
    <w:p w:rsidR="00485489" w:rsidRPr="00485489" w:rsidRDefault="00485489" w:rsidP="00485489">
      <w:pPr>
        <w:autoSpaceDE w:val="0"/>
        <w:autoSpaceDN w:val="0"/>
        <w:adjustRightInd w:val="0"/>
        <w:rPr>
          <w:rFonts w:ascii="Cambria" w:eastAsia="Calibri" w:hAnsi="Cambria" w:cs="NimbusRomNo9L-Regu"/>
          <w:sz w:val="24"/>
          <w:szCs w:val="24"/>
        </w:rPr>
      </w:pPr>
    </w:p>
    <w:p w:rsidR="00485489" w:rsidRPr="00485489" w:rsidRDefault="00485489" w:rsidP="00485489">
      <w:pPr>
        <w:autoSpaceDE w:val="0"/>
        <w:autoSpaceDN w:val="0"/>
        <w:adjustRightInd w:val="0"/>
        <w:jc w:val="left"/>
        <w:rPr>
          <w:rFonts w:eastAsia="Calibri"/>
        </w:rPr>
      </w:pPr>
      <w:r w:rsidRPr="005B1B74">
        <w:t>In this paper the design an</w:t>
      </w:r>
      <w:r>
        <w:t xml:space="preserve">d </w:t>
      </w:r>
      <w:r w:rsidR="005D18E0">
        <w:t>implementation</w:t>
      </w:r>
      <w:r>
        <w:t xml:space="preserve"> of a control and </w:t>
      </w:r>
      <w:r w:rsidRPr="005B1B74">
        <w:t xml:space="preserve">monitor system for smart house has been </w:t>
      </w:r>
      <w:r w:rsidR="005D18E0" w:rsidRPr="005B1B74">
        <w:t>established. The</w:t>
      </w:r>
      <w:r w:rsidRPr="005B1B74">
        <w:t xml:space="preserve"> proposed models and the study in this research can also encourage users to shift their consumption and optimize the cost constraint.</w:t>
      </w:r>
      <w:r w:rsidRPr="00485489">
        <w:rPr>
          <w:rFonts w:eastAsia="Calibri"/>
        </w:rPr>
        <w:t xml:space="preserve"> </w:t>
      </w:r>
      <w:r w:rsidRPr="005B1B74">
        <w:t xml:space="preserve">The system is also connected to a wireless </w:t>
      </w:r>
      <w:r w:rsidR="005D18E0" w:rsidRPr="005B1B74">
        <w:t>Bluetooth</w:t>
      </w:r>
      <w:r w:rsidRPr="005B1B74">
        <w:t xml:space="preserve"> technique to monitor and control the electronic house appliance from anywhere using </w:t>
      </w:r>
      <w:r w:rsidR="005D18E0" w:rsidRPr="005B1B74">
        <w:t>Arduino. The</w:t>
      </w:r>
      <w:r w:rsidRPr="005B1B74">
        <w:t xml:space="preserve"> experiments have been implemented and results shown that devices have been operated over the network using web application through, laptop. </w:t>
      </w:r>
      <w:r w:rsidR="009F1822" w:rsidRPr="005B1B74">
        <w:t>furthermore,</w:t>
      </w:r>
      <w:r w:rsidRPr="005B1B74">
        <w:t xml:space="preserve"> web application will be developed as a mobile application for user friendly in future.</w:t>
      </w:r>
      <w:r w:rsidRPr="00485489">
        <w:rPr>
          <w:rFonts w:eastAsia="Calibri"/>
        </w:rPr>
        <w:t xml:space="preserve"> This has been demonstrated that it will decrease the human workload and the electricity consumption.</w:t>
      </w:r>
    </w:p>
    <w:p w:rsidR="00485489" w:rsidRPr="00485489" w:rsidRDefault="00485489" w:rsidP="00485489">
      <w:pPr>
        <w:jc w:val="left"/>
      </w:pPr>
    </w:p>
    <w:p w:rsidR="004E1A60" w:rsidRDefault="004E1A60" w:rsidP="00485489">
      <w:pPr>
        <w:jc w:val="left"/>
      </w:pPr>
    </w:p>
    <w:p w:rsidR="008A55B5" w:rsidRDefault="008A55B5" w:rsidP="00722442">
      <w:pPr>
        <w:pStyle w:val="tablefootnote"/>
        <w:numPr>
          <w:ilvl w:val="0"/>
          <w:numId w:val="0"/>
        </w:numPr>
        <w:jc w:val="both"/>
      </w:pPr>
    </w:p>
    <w:p w:rsidR="008A55B5" w:rsidRDefault="008A55B5" w:rsidP="00722442">
      <w:pPr>
        <w:pStyle w:val="Heading5"/>
        <w:rPr>
          <w:rFonts w:eastAsia="MS Mincho"/>
        </w:rPr>
      </w:pPr>
      <w:r>
        <w:rPr>
          <w:rFonts w:eastAsia="MS Mincho"/>
        </w:rPr>
        <w:t>Acknowledgment</w:t>
      </w:r>
    </w:p>
    <w:p w:rsidR="00722442" w:rsidRPr="00722442" w:rsidRDefault="00722442" w:rsidP="00722442">
      <w:pPr>
        <w:rPr>
          <w:rFonts w:eastAsia="MS Mincho"/>
        </w:rPr>
      </w:pPr>
    </w:p>
    <w:p w:rsidR="00EE4362" w:rsidRDefault="00FF7A65" w:rsidP="004E1A60">
      <w:pPr>
        <w:jc w:val="both"/>
        <w:rPr>
          <w:rFonts w:eastAsia="MS Mincho"/>
        </w:rPr>
      </w:pPr>
      <w:r>
        <w:rPr>
          <w:rFonts w:eastAsia="MS Mincho"/>
        </w:rPr>
        <w:t xml:space="preserve">The authors would like to </w:t>
      </w:r>
      <w:r w:rsidR="003258A6">
        <w:rPr>
          <w:rFonts w:eastAsia="MS Mincho"/>
        </w:rPr>
        <w:t xml:space="preserve">express the appreciation and the gratitude to </w:t>
      </w:r>
      <w:r w:rsidR="004E1A60">
        <w:rPr>
          <w:rFonts w:eastAsia="MS Mincho"/>
        </w:rPr>
        <w:t xml:space="preserve">the supervisor </w:t>
      </w:r>
      <w:r w:rsidR="009F1822">
        <w:rPr>
          <w:rFonts w:eastAsia="MS Mincho"/>
        </w:rPr>
        <w:t>Mr. Anuradha</w:t>
      </w:r>
      <w:r w:rsidR="003258A6">
        <w:rPr>
          <w:rFonts w:eastAsia="MS Mincho"/>
        </w:rPr>
        <w:t xml:space="preserve"> Jayakodi (</w:t>
      </w:r>
      <w:r w:rsidR="004E1A60">
        <w:rPr>
          <w:rFonts w:eastAsia="MS Mincho"/>
        </w:rPr>
        <w:t xml:space="preserve">senior lecturer Department of </w:t>
      </w:r>
      <w:r w:rsidR="003563A5">
        <w:rPr>
          <w:rFonts w:eastAsia="MS Mincho"/>
        </w:rPr>
        <w:t>ISE, SLIIT</w:t>
      </w:r>
      <w:r w:rsidR="004E1A60">
        <w:rPr>
          <w:rFonts w:eastAsia="MS Mincho"/>
        </w:rPr>
        <w:t>-Malabe</w:t>
      </w:r>
      <w:r w:rsidR="003258A6">
        <w:rPr>
          <w:rFonts w:eastAsia="MS Mincho"/>
        </w:rPr>
        <w:t>)</w:t>
      </w:r>
      <w:r w:rsidR="004E1A60">
        <w:rPr>
          <w:rFonts w:eastAsia="MS Mincho"/>
        </w:rPr>
        <w:t xml:space="preserve"> and the FOC </w:t>
      </w:r>
      <w:r w:rsidR="003563A5">
        <w:rPr>
          <w:rFonts w:eastAsia="MS Mincho"/>
        </w:rPr>
        <w:t xml:space="preserve">of </w:t>
      </w:r>
      <w:r w:rsidR="003563A5">
        <w:rPr>
          <w:rFonts w:eastAsia="MS Mincho"/>
        </w:rPr>
        <w:lastRenderedPageBreak/>
        <w:t>SLIIT</w:t>
      </w:r>
      <w:r w:rsidR="004E1A60">
        <w:rPr>
          <w:rFonts w:eastAsia="MS Mincho"/>
        </w:rPr>
        <w:t xml:space="preserve"> for helping </w:t>
      </w:r>
      <w:r w:rsidR="009F1822">
        <w:rPr>
          <w:rFonts w:eastAsia="MS Mincho"/>
        </w:rPr>
        <w:t>their</w:t>
      </w:r>
      <w:r w:rsidR="004E1A60">
        <w:rPr>
          <w:rFonts w:eastAsia="MS Mincho"/>
        </w:rPr>
        <w:t xml:space="preserve"> prior work in </w:t>
      </w:r>
      <w:r w:rsidR="003563A5">
        <w:rPr>
          <w:rFonts w:eastAsia="MS Mincho"/>
        </w:rPr>
        <w:t>the</w:t>
      </w:r>
      <w:r w:rsidR="004E1A60">
        <w:rPr>
          <w:rFonts w:eastAsia="MS Mincho"/>
        </w:rPr>
        <w:t xml:space="preserve"> area that laid the foundation of this work.</w:t>
      </w:r>
    </w:p>
    <w:p w:rsidR="005B694C" w:rsidRDefault="005B694C" w:rsidP="004E1A60">
      <w:pPr>
        <w:jc w:val="both"/>
        <w:rPr>
          <w:rFonts w:eastAsia="MS Mincho"/>
        </w:rPr>
      </w:pPr>
    </w:p>
    <w:p w:rsidR="005B694C" w:rsidRDefault="005B694C" w:rsidP="004E1A60">
      <w:pPr>
        <w:jc w:val="both"/>
        <w:rPr>
          <w:rFonts w:eastAsia="MS Mincho"/>
        </w:rPr>
      </w:pPr>
    </w:p>
    <w:p w:rsidR="0050366E" w:rsidRDefault="0050366E" w:rsidP="004E1A60">
      <w:pPr>
        <w:jc w:val="both"/>
        <w:rPr>
          <w:rFonts w:eastAsia="MS Mincho"/>
        </w:rPr>
      </w:pPr>
    </w:p>
    <w:p w:rsidR="008A55B5" w:rsidRDefault="008A55B5">
      <w:pPr>
        <w:pStyle w:val="Heading5"/>
        <w:rPr>
          <w:rFonts w:eastAsia="MS Mincho"/>
        </w:rPr>
      </w:pPr>
      <w:r>
        <w:rPr>
          <w:rFonts w:eastAsia="MS Mincho"/>
        </w:rPr>
        <w:t>References</w:t>
      </w:r>
    </w:p>
    <w:p w:rsidR="000003F4" w:rsidRDefault="000003F4" w:rsidP="000151BC">
      <w:pPr>
        <w:pStyle w:val="Default"/>
        <w:rPr>
          <w:rFonts w:ascii="Times New Roman" w:eastAsia="MS Mincho" w:hAnsi="Times New Roman" w:cs="Times New Roman"/>
          <w:color w:val="auto"/>
          <w:sz w:val="20"/>
          <w:szCs w:val="20"/>
        </w:rPr>
      </w:pPr>
    </w:p>
    <w:p w:rsidR="001A6FF2" w:rsidRPr="000151BC" w:rsidRDefault="000003F4" w:rsidP="000151BC">
      <w:pPr>
        <w:pStyle w:val="Default"/>
        <w:rPr>
          <w:rFonts w:ascii="Times New Roman" w:hAnsi="Times New Roman" w:cs="Times New Roman"/>
          <w:sz w:val="16"/>
          <w:szCs w:val="16"/>
        </w:rPr>
      </w:pPr>
      <w:r w:rsidRPr="000151BC">
        <w:rPr>
          <w:rFonts w:ascii="Times New Roman" w:hAnsi="Times New Roman" w:cs="Times New Roman"/>
          <w:sz w:val="16"/>
          <w:szCs w:val="16"/>
        </w:rPr>
        <w:t>[1]</w:t>
      </w:r>
      <w:r w:rsidR="00303486">
        <w:rPr>
          <w:rFonts w:ascii="Times New Roman" w:hAnsi="Times New Roman" w:cs="Times New Roman"/>
          <w:sz w:val="16"/>
          <w:szCs w:val="16"/>
        </w:rPr>
        <w:t xml:space="preserve"> </w:t>
      </w:r>
      <w:r w:rsidR="001A6FF2" w:rsidRPr="000151BC">
        <w:rPr>
          <w:rFonts w:ascii="Times New Roman" w:hAnsi="Times New Roman" w:cs="Times New Roman"/>
          <w:sz w:val="16"/>
          <w:szCs w:val="16"/>
        </w:rPr>
        <w:t xml:space="preserve">Smart Home Automated Control System Using Android </w:t>
      </w:r>
      <w:r w:rsidRPr="000151BC">
        <w:rPr>
          <w:rFonts w:ascii="Times New Roman" w:hAnsi="Times New Roman" w:cs="Times New Roman"/>
          <w:sz w:val="16"/>
          <w:szCs w:val="16"/>
        </w:rPr>
        <w:t xml:space="preserve">  </w:t>
      </w:r>
      <w:r w:rsidR="001A6FF2" w:rsidRPr="000151BC">
        <w:rPr>
          <w:rFonts w:ascii="Times New Roman" w:hAnsi="Times New Roman" w:cs="Times New Roman"/>
          <w:sz w:val="16"/>
          <w:szCs w:val="16"/>
        </w:rPr>
        <w:t xml:space="preserve">Application and </w:t>
      </w:r>
      <w:r w:rsidRPr="000151BC">
        <w:rPr>
          <w:rFonts w:ascii="Times New Roman" w:hAnsi="Times New Roman" w:cs="Times New Roman"/>
          <w:sz w:val="16"/>
          <w:szCs w:val="16"/>
        </w:rPr>
        <w:t xml:space="preserve">                           </w:t>
      </w:r>
      <w:r w:rsidR="001A6FF2" w:rsidRPr="000151BC">
        <w:rPr>
          <w:rFonts w:ascii="Times New Roman" w:hAnsi="Times New Roman" w:cs="Times New Roman"/>
          <w:sz w:val="16"/>
          <w:szCs w:val="16"/>
        </w:rPr>
        <w:t>Microcontroller Volume 5, Issue 5, May-2014 ISSN 2229-5518.</w:t>
      </w:r>
    </w:p>
    <w:p w:rsidR="00C604DB" w:rsidRPr="000151BC" w:rsidRDefault="00C604DB" w:rsidP="000151BC">
      <w:pPr>
        <w:pStyle w:val="Default"/>
        <w:rPr>
          <w:rFonts w:ascii="Times New Roman" w:hAnsi="Times New Roman" w:cs="Times New Roman"/>
          <w:sz w:val="16"/>
          <w:szCs w:val="16"/>
        </w:rPr>
      </w:pPr>
    </w:p>
    <w:p w:rsidR="00C604DB" w:rsidRPr="000151BC" w:rsidRDefault="00C604DB" w:rsidP="000151BC">
      <w:pPr>
        <w:jc w:val="left"/>
        <w:rPr>
          <w:sz w:val="16"/>
          <w:szCs w:val="16"/>
        </w:rPr>
      </w:pPr>
      <w:r w:rsidRPr="000151BC">
        <w:rPr>
          <w:sz w:val="16"/>
          <w:szCs w:val="16"/>
        </w:rPr>
        <w:t>[2] Hsien-Tang Lin" Implementing Smart Homes with Open Source Solutions" International Journal of Smart Home Vol. 7, No. 4, July, 2013.pp 289-295.</w:t>
      </w:r>
    </w:p>
    <w:p w:rsidR="00C604DB" w:rsidRPr="000151BC" w:rsidRDefault="00C604DB" w:rsidP="000151BC">
      <w:pPr>
        <w:jc w:val="left"/>
        <w:rPr>
          <w:sz w:val="16"/>
          <w:szCs w:val="16"/>
        </w:rPr>
      </w:pPr>
    </w:p>
    <w:p w:rsidR="00C604DB" w:rsidRPr="000151BC" w:rsidRDefault="00C604DB" w:rsidP="000151BC">
      <w:pPr>
        <w:autoSpaceDE w:val="0"/>
        <w:autoSpaceDN w:val="0"/>
        <w:adjustRightInd w:val="0"/>
        <w:jc w:val="left"/>
        <w:rPr>
          <w:rFonts w:eastAsia="Calibri"/>
          <w:sz w:val="16"/>
          <w:szCs w:val="16"/>
        </w:rPr>
      </w:pPr>
      <w:r w:rsidRPr="000151BC">
        <w:rPr>
          <w:rFonts w:eastAsia="Calibri"/>
          <w:sz w:val="16"/>
          <w:szCs w:val="16"/>
        </w:rPr>
        <w:t>[3</w:t>
      </w:r>
      <w:r w:rsidR="00CB31DD" w:rsidRPr="000151BC">
        <w:rPr>
          <w:rFonts w:eastAsia="Calibri"/>
          <w:sz w:val="16"/>
          <w:szCs w:val="16"/>
        </w:rPr>
        <w:t>] AMI</w:t>
      </w:r>
      <w:r w:rsidRPr="000151BC">
        <w:rPr>
          <w:rFonts w:eastAsia="Calibri"/>
          <w:sz w:val="16"/>
          <w:szCs w:val="16"/>
        </w:rPr>
        <w:t xml:space="preserve">-SEC Task Force: AMI System Security Requirements </w:t>
      </w:r>
      <w:r w:rsidR="001A6FF2" w:rsidRPr="000151BC">
        <w:rPr>
          <w:rFonts w:eastAsia="Calibri"/>
          <w:sz w:val="16"/>
          <w:szCs w:val="16"/>
        </w:rPr>
        <w:t xml:space="preserve"> </w:t>
      </w:r>
      <w:r w:rsidRPr="000151BC">
        <w:rPr>
          <w:rFonts w:eastAsia="Calibri"/>
          <w:sz w:val="16"/>
          <w:szCs w:val="16"/>
        </w:rPr>
        <w:t>v1.01(December 2008)</w:t>
      </w:r>
    </w:p>
    <w:p w:rsidR="00657969" w:rsidRPr="000151BC" w:rsidRDefault="00657969" w:rsidP="000151BC">
      <w:pPr>
        <w:autoSpaceDE w:val="0"/>
        <w:autoSpaceDN w:val="0"/>
        <w:adjustRightInd w:val="0"/>
        <w:jc w:val="left"/>
        <w:rPr>
          <w:rFonts w:eastAsia="Calibri"/>
          <w:sz w:val="16"/>
          <w:szCs w:val="16"/>
        </w:rPr>
      </w:pPr>
    </w:p>
    <w:p w:rsidR="00657969" w:rsidRPr="000151BC" w:rsidRDefault="00365024" w:rsidP="000151BC">
      <w:pPr>
        <w:autoSpaceDE w:val="0"/>
        <w:autoSpaceDN w:val="0"/>
        <w:adjustRightInd w:val="0"/>
        <w:jc w:val="left"/>
        <w:rPr>
          <w:sz w:val="16"/>
          <w:szCs w:val="16"/>
        </w:rPr>
      </w:pPr>
      <w:r w:rsidRPr="000151BC">
        <w:rPr>
          <w:sz w:val="16"/>
          <w:szCs w:val="16"/>
        </w:rPr>
        <w:t>[4</w:t>
      </w:r>
      <w:r w:rsidR="00657969" w:rsidRPr="000151BC">
        <w:rPr>
          <w:sz w:val="16"/>
          <w:szCs w:val="16"/>
        </w:rPr>
        <w:t>]</w:t>
      </w:r>
      <w:r w:rsidR="00303486">
        <w:rPr>
          <w:sz w:val="16"/>
          <w:szCs w:val="16"/>
        </w:rPr>
        <w:t xml:space="preserve"> </w:t>
      </w:r>
      <w:r w:rsidR="00657969" w:rsidRPr="000151BC">
        <w:rPr>
          <w:sz w:val="16"/>
          <w:szCs w:val="16"/>
        </w:rPr>
        <w:t>Ashibani, Y., &amp; Mahmoud, Q. H. (2017). An Efficient and Secure Scheme for Smart Home Communication using Identity-Based Signcryption.</w:t>
      </w:r>
    </w:p>
    <w:p w:rsidR="00657969" w:rsidRPr="000151BC" w:rsidRDefault="00657969" w:rsidP="000151BC">
      <w:pPr>
        <w:autoSpaceDE w:val="0"/>
        <w:autoSpaceDN w:val="0"/>
        <w:adjustRightInd w:val="0"/>
        <w:jc w:val="left"/>
        <w:rPr>
          <w:sz w:val="16"/>
          <w:szCs w:val="16"/>
        </w:rPr>
      </w:pPr>
    </w:p>
    <w:p w:rsidR="00657969" w:rsidRPr="00657969" w:rsidRDefault="00365024" w:rsidP="000151BC">
      <w:pPr>
        <w:autoSpaceDE w:val="0"/>
        <w:autoSpaceDN w:val="0"/>
        <w:adjustRightInd w:val="0"/>
        <w:jc w:val="left"/>
        <w:rPr>
          <w:color w:val="000000"/>
          <w:sz w:val="16"/>
          <w:szCs w:val="16"/>
        </w:rPr>
      </w:pPr>
      <w:r w:rsidRPr="000151BC">
        <w:rPr>
          <w:color w:val="000000"/>
          <w:sz w:val="16"/>
          <w:szCs w:val="16"/>
        </w:rPr>
        <w:t>[5</w:t>
      </w:r>
      <w:r w:rsidR="00657969" w:rsidRPr="00657969">
        <w:rPr>
          <w:color w:val="000000"/>
          <w:sz w:val="16"/>
          <w:szCs w:val="16"/>
        </w:rPr>
        <w:t>]</w:t>
      </w:r>
      <w:r w:rsidR="00303486">
        <w:rPr>
          <w:color w:val="000000"/>
          <w:sz w:val="16"/>
          <w:szCs w:val="16"/>
        </w:rPr>
        <w:t xml:space="preserve"> </w:t>
      </w:r>
      <w:r w:rsidR="00657969" w:rsidRPr="00657969">
        <w:rPr>
          <w:color w:val="000000"/>
          <w:sz w:val="16"/>
          <w:szCs w:val="16"/>
        </w:rPr>
        <w:t xml:space="preserve">Mieee, N. E., Mcdonald, C. E., &amp; Makestas, J. (2017). Home Energy </w:t>
      </w:r>
    </w:p>
    <w:p w:rsidR="00722442" w:rsidRPr="000151BC" w:rsidRDefault="00657969" w:rsidP="000151BC">
      <w:pPr>
        <w:jc w:val="left"/>
        <w:rPr>
          <w:color w:val="000000"/>
          <w:sz w:val="16"/>
          <w:szCs w:val="16"/>
        </w:rPr>
      </w:pPr>
      <w:r w:rsidRPr="000151BC">
        <w:rPr>
          <w:color w:val="000000"/>
          <w:sz w:val="16"/>
          <w:szCs w:val="16"/>
        </w:rPr>
        <w:t>Management System for Demand-Based Tariff Towards Smart Applicances in Smart Grids, (December), 511–517.</w:t>
      </w:r>
    </w:p>
    <w:p w:rsidR="00657969" w:rsidRPr="000151BC" w:rsidRDefault="00657969" w:rsidP="000151BC">
      <w:pPr>
        <w:jc w:val="left"/>
        <w:rPr>
          <w:color w:val="000000"/>
          <w:sz w:val="16"/>
          <w:szCs w:val="16"/>
        </w:rPr>
      </w:pPr>
    </w:p>
    <w:p w:rsidR="00657969" w:rsidRPr="000151BC" w:rsidRDefault="00365024" w:rsidP="000151BC">
      <w:pPr>
        <w:jc w:val="left"/>
        <w:rPr>
          <w:sz w:val="16"/>
          <w:szCs w:val="16"/>
        </w:rPr>
      </w:pPr>
      <w:r w:rsidRPr="000151BC">
        <w:rPr>
          <w:sz w:val="16"/>
          <w:szCs w:val="16"/>
        </w:rPr>
        <w:t>[6</w:t>
      </w:r>
      <w:r w:rsidR="00657969" w:rsidRPr="000151BC">
        <w:rPr>
          <w:sz w:val="16"/>
          <w:szCs w:val="16"/>
        </w:rPr>
        <w:t>]</w:t>
      </w:r>
      <w:r w:rsidR="008C02A7">
        <w:rPr>
          <w:sz w:val="16"/>
          <w:szCs w:val="16"/>
        </w:rPr>
        <w:t xml:space="preserve"> </w:t>
      </w:r>
      <w:r w:rsidR="00657969" w:rsidRPr="000151BC">
        <w:rPr>
          <w:sz w:val="16"/>
          <w:szCs w:val="16"/>
        </w:rPr>
        <w:t>Soetedjo, A., &amp; Lomi, A. (2016). Implementation of Optimization Technique on the Embedded Systems and Wireless Sensor Networks for Home Energy Management in Smart Grid, 26–31.</w:t>
      </w:r>
    </w:p>
    <w:p w:rsidR="00365024" w:rsidRPr="000151BC" w:rsidRDefault="00365024" w:rsidP="000151BC">
      <w:pPr>
        <w:jc w:val="left"/>
        <w:rPr>
          <w:sz w:val="16"/>
          <w:szCs w:val="16"/>
        </w:rPr>
      </w:pPr>
    </w:p>
    <w:p w:rsidR="00365024" w:rsidRPr="000151BC" w:rsidRDefault="00365024" w:rsidP="000151BC">
      <w:pPr>
        <w:autoSpaceDE w:val="0"/>
        <w:autoSpaceDN w:val="0"/>
        <w:adjustRightInd w:val="0"/>
        <w:jc w:val="left"/>
        <w:rPr>
          <w:color w:val="000000"/>
          <w:sz w:val="16"/>
          <w:szCs w:val="16"/>
        </w:rPr>
      </w:pPr>
      <w:r w:rsidRPr="000151BC">
        <w:rPr>
          <w:color w:val="000000"/>
          <w:sz w:val="16"/>
          <w:szCs w:val="16"/>
        </w:rPr>
        <w:t>[7</w:t>
      </w:r>
      <w:r w:rsidRPr="00365024">
        <w:rPr>
          <w:color w:val="000000"/>
          <w:sz w:val="16"/>
          <w:szCs w:val="16"/>
        </w:rPr>
        <w:t>]</w:t>
      </w:r>
      <w:r w:rsidR="008C02A7">
        <w:rPr>
          <w:color w:val="000000"/>
          <w:sz w:val="16"/>
          <w:szCs w:val="16"/>
        </w:rPr>
        <w:t xml:space="preserve"> </w:t>
      </w:r>
      <w:r w:rsidRPr="00365024">
        <w:rPr>
          <w:color w:val="000000"/>
          <w:sz w:val="16"/>
          <w:szCs w:val="16"/>
        </w:rPr>
        <w:t xml:space="preserve">Song, T., Li, R., &amp; Mei, B. (2016). A Privacy Preserving Communication Protocol for IoT Applications in Smart Homes, 520–525. </w:t>
      </w:r>
      <w:hyperlink r:id="rId20" w:history="1">
        <w:r w:rsidRPr="000151BC">
          <w:rPr>
            <w:rStyle w:val="Hyperlink"/>
            <w:sz w:val="16"/>
            <w:szCs w:val="16"/>
          </w:rPr>
          <w:t>https://doi.org/10.1109/IIKI.2016.3</w:t>
        </w:r>
      </w:hyperlink>
    </w:p>
    <w:p w:rsidR="00365024" w:rsidRPr="00365024" w:rsidRDefault="00365024" w:rsidP="000151BC">
      <w:pPr>
        <w:autoSpaceDE w:val="0"/>
        <w:autoSpaceDN w:val="0"/>
        <w:adjustRightInd w:val="0"/>
        <w:jc w:val="left"/>
        <w:rPr>
          <w:color w:val="000000"/>
          <w:sz w:val="16"/>
          <w:szCs w:val="16"/>
        </w:rPr>
      </w:pPr>
      <w:r w:rsidRPr="00365024">
        <w:rPr>
          <w:color w:val="000000"/>
          <w:sz w:val="16"/>
          <w:szCs w:val="16"/>
        </w:rPr>
        <w:t xml:space="preserve"> </w:t>
      </w:r>
    </w:p>
    <w:p w:rsidR="00365024" w:rsidRPr="000151BC" w:rsidRDefault="00365024" w:rsidP="000151BC">
      <w:pPr>
        <w:autoSpaceDE w:val="0"/>
        <w:autoSpaceDN w:val="0"/>
        <w:adjustRightInd w:val="0"/>
        <w:jc w:val="left"/>
        <w:rPr>
          <w:color w:val="000000"/>
          <w:sz w:val="16"/>
          <w:szCs w:val="16"/>
        </w:rPr>
      </w:pPr>
      <w:r w:rsidRPr="000151BC">
        <w:rPr>
          <w:color w:val="000000"/>
          <w:sz w:val="16"/>
          <w:szCs w:val="16"/>
        </w:rPr>
        <w:t>[8</w:t>
      </w:r>
      <w:r w:rsidRPr="00365024">
        <w:rPr>
          <w:color w:val="000000"/>
          <w:sz w:val="16"/>
          <w:szCs w:val="16"/>
        </w:rPr>
        <w:t>]</w:t>
      </w:r>
      <w:r w:rsidR="008C02A7">
        <w:rPr>
          <w:color w:val="000000"/>
          <w:sz w:val="16"/>
          <w:szCs w:val="16"/>
        </w:rPr>
        <w:t xml:space="preserve"> </w:t>
      </w:r>
      <w:r w:rsidRPr="00365024">
        <w:rPr>
          <w:color w:val="000000"/>
          <w:sz w:val="16"/>
          <w:szCs w:val="16"/>
        </w:rPr>
        <w:t xml:space="preserve">Swastika, A. C., Pramudita, R., Hakimi, R., &amp; System, A. S. G. (2017). IoT-based Smart Grid System Design for Smart Home, 49–53. </w:t>
      </w:r>
    </w:p>
    <w:p w:rsidR="00365024" w:rsidRPr="00365024" w:rsidRDefault="00365024" w:rsidP="000151BC">
      <w:pPr>
        <w:autoSpaceDE w:val="0"/>
        <w:autoSpaceDN w:val="0"/>
        <w:adjustRightInd w:val="0"/>
        <w:jc w:val="left"/>
        <w:rPr>
          <w:color w:val="000000"/>
          <w:sz w:val="16"/>
          <w:szCs w:val="16"/>
        </w:rPr>
      </w:pPr>
    </w:p>
    <w:p w:rsidR="00365024" w:rsidRPr="000151BC" w:rsidRDefault="00365024" w:rsidP="000151BC">
      <w:pPr>
        <w:jc w:val="left"/>
        <w:rPr>
          <w:color w:val="000000"/>
          <w:sz w:val="16"/>
          <w:szCs w:val="16"/>
        </w:rPr>
      </w:pPr>
      <w:r w:rsidRPr="000151BC">
        <w:rPr>
          <w:color w:val="000000"/>
          <w:sz w:val="16"/>
          <w:szCs w:val="16"/>
        </w:rPr>
        <w:t>[9]</w:t>
      </w:r>
      <w:r w:rsidR="008C02A7">
        <w:rPr>
          <w:color w:val="000000"/>
          <w:sz w:val="16"/>
          <w:szCs w:val="16"/>
        </w:rPr>
        <w:t xml:space="preserve"> </w:t>
      </w:r>
      <w:r w:rsidRPr="000151BC">
        <w:rPr>
          <w:color w:val="000000"/>
          <w:sz w:val="16"/>
          <w:szCs w:val="16"/>
        </w:rPr>
        <w:t>M. Yun, B. Yuxin," Research on the Architecture and Key Technology of Internet of Things (loT) Applied on Smart grid” , International Conference on Advances in Energy Engineering, PP. 69 - 72 , 2010.</w:t>
      </w:r>
    </w:p>
    <w:p w:rsidR="000151BC" w:rsidRPr="000151BC" w:rsidRDefault="000151BC" w:rsidP="000151BC">
      <w:pPr>
        <w:jc w:val="left"/>
        <w:rPr>
          <w:sz w:val="16"/>
          <w:szCs w:val="16"/>
        </w:rPr>
      </w:pPr>
    </w:p>
    <w:p w:rsidR="000151BC" w:rsidRPr="000151BC" w:rsidRDefault="000151BC" w:rsidP="000151BC">
      <w:pPr>
        <w:jc w:val="left"/>
        <w:rPr>
          <w:sz w:val="16"/>
          <w:szCs w:val="16"/>
        </w:rPr>
      </w:pPr>
      <w:r>
        <w:rPr>
          <w:sz w:val="16"/>
          <w:szCs w:val="16"/>
        </w:rPr>
        <w:t>[10</w:t>
      </w:r>
      <w:r w:rsidRPr="000151BC">
        <w:rPr>
          <w:sz w:val="16"/>
          <w:szCs w:val="16"/>
        </w:rPr>
        <w:t>] B. Botte, V. Cannatelli, and S. Rogai. The Telegestore project in Enel’s metering system. In Proc. Int. Conf. on Electricity Distribution (CIRED) (2005)</w:t>
      </w:r>
    </w:p>
    <w:p w:rsidR="000151BC" w:rsidRPr="000151BC" w:rsidRDefault="000151BC" w:rsidP="000151BC">
      <w:pPr>
        <w:jc w:val="left"/>
        <w:rPr>
          <w:sz w:val="16"/>
          <w:szCs w:val="16"/>
        </w:rPr>
      </w:pPr>
      <w:r w:rsidRPr="000151BC">
        <w:rPr>
          <w:sz w:val="16"/>
          <w:szCs w:val="16"/>
        </w:rPr>
        <w:t xml:space="preserve"> </w:t>
      </w:r>
    </w:p>
    <w:p w:rsidR="000151BC" w:rsidRPr="000151BC" w:rsidRDefault="000151BC" w:rsidP="000151BC">
      <w:pPr>
        <w:jc w:val="left"/>
        <w:rPr>
          <w:color w:val="1155CC"/>
          <w:sz w:val="16"/>
          <w:szCs w:val="16"/>
          <w:u w:val="single"/>
        </w:rPr>
      </w:pPr>
      <w:r>
        <w:rPr>
          <w:sz w:val="16"/>
          <w:szCs w:val="16"/>
        </w:rPr>
        <w:t>[11</w:t>
      </w:r>
      <w:r w:rsidRPr="000151BC">
        <w:rPr>
          <w:sz w:val="16"/>
          <w:szCs w:val="16"/>
        </w:rPr>
        <w:t>] Korea Smart Grid Institute,</w:t>
      </w:r>
      <w:hyperlink r:id="rId21">
        <w:r w:rsidRPr="000151BC">
          <w:rPr>
            <w:sz w:val="16"/>
            <w:szCs w:val="16"/>
          </w:rPr>
          <w:t xml:space="preserve"> </w:t>
        </w:r>
      </w:hyperlink>
      <w:r w:rsidRPr="000151BC">
        <w:rPr>
          <w:sz w:val="16"/>
          <w:szCs w:val="16"/>
        </w:rPr>
        <w:fldChar w:fldCharType="begin"/>
      </w:r>
      <w:r w:rsidRPr="000151BC">
        <w:rPr>
          <w:sz w:val="16"/>
          <w:szCs w:val="16"/>
        </w:rPr>
        <w:instrText xml:space="preserve"> HYPERLINK "http://www.smartgrid.or.kr/" </w:instrText>
      </w:r>
      <w:r w:rsidRPr="000151BC">
        <w:rPr>
          <w:sz w:val="16"/>
          <w:szCs w:val="16"/>
        </w:rPr>
        <w:fldChar w:fldCharType="separate"/>
      </w:r>
      <w:r w:rsidRPr="000151BC">
        <w:rPr>
          <w:color w:val="1155CC"/>
          <w:sz w:val="16"/>
          <w:szCs w:val="16"/>
          <w:u w:val="single"/>
        </w:rPr>
        <w:t>http://www.smartgrid.or.kr</w:t>
      </w:r>
    </w:p>
    <w:p w:rsidR="000151BC" w:rsidRPr="000151BC" w:rsidRDefault="000151BC" w:rsidP="000151BC">
      <w:pPr>
        <w:jc w:val="left"/>
        <w:rPr>
          <w:sz w:val="16"/>
          <w:szCs w:val="16"/>
        </w:rPr>
      </w:pPr>
      <w:r w:rsidRPr="000151BC">
        <w:rPr>
          <w:sz w:val="16"/>
          <w:szCs w:val="16"/>
        </w:rPr>
        <w:fldChar w:fldCharType="end"/>
      </w:r>
      <w:r w:rsidRPr="000151BC">
        <w:rPr>
          <w:sz w:val="16"/>
          <w:szCs w:val="16"/>
        </w:rPr>
        <w:t xml:space="preserve"> </w:t>
      </w:r>
    </w:p>
    <w:p w:rsidR="000151BC" w:rsidRPr="000151BC" w:rsidRDefault="000151BC" w:rsidP="000151BC">
      <w:pPr>
        <w:jc w:val="left"/>
        <w:rPr>
          <w:sz w:val="16"/>
          <w:szCs w:val="16"/>
        </w:rPr>
      </w:pPr>
      <w:r>
        <w:rPr>
          <w:sz w:val="16"/>
          <w:szCs w:val="16"/>
        </w:rPr>
        <w:t>[12</w:t>
      </w:r>
      <w:r w:rsidRPr="000151BC">
        <w:rPr>
          <w:sz w:val="16"/>
          <w:szCs w:val="16"/>
        </w:rPr>
        <w:t>] Y. Pingle, S. Dalvi and S. Chaudhari, “Electricity Measuring IoT Device”, 3rd International Conference on Computing for Sustainable Global Development (INDIACom), 2016, Publisher IEEE (IEEE Explore).</w:t>
      </w:r>
    </w:p>
    <w:p w:rsidR="000151BC" w:rsidRPr="000151BC" w:rsidRDefault="000151BC" w:rsidP="000151BC">
      <w:pPr>
        <w:jc w:val="left"/>
        <w:rPr>
          <w:sz w:val="16"/>
          <w:szCs w:val="16"/>
        </w:rPr>
      </w:pPr>
    </w:p>
    <w:p w:rsidR="000151BC" w:rsidRPr="000151BC" w:rsidRDefault="000151BC" w:rsidP="000151BC">
      <w:pPr>
        <w:jc w:val="left"/>
        <w:rPr>
          <w:sz w:val="16"/>
          <w:szCs w:val="16"/>
        </w:rPr>
      </w:pPr>
      <w:r>
        <w:rPr>
          <w:sz w:val="16"/>
          <w:szCs w:val="16"/>
        </w:rPr>
        <w:t>[13</w:t>
      </w:r>
      <w:r w:rsidRPr="000151BC">
        <w:rPr>
          <w:sz w:val="16"/>
          <w:szCs w:val="16"/>
        </w:rPr>
        <w:t xml:space="preserve">] J. L. Carr, "Recent developments in electricity meters, with particular reference to those for special purposes," in </w:t>
      </w:r>
      <w:r w:rsidRPr="000151BC">
        <w:rPr>
          <w:i/>
          <w:sz w:val="16"/>
          <w:szCs w:val="16"/>
        </w:rPr>
        <w:t>Journal of the Institution of Electrical Engineers</w:t>
      </w:r>
      <w:r w:rsidRPr="000151BC">
        <w:rPr>
          <w:sz w:val="16"/>
          <w:szCs w:val="16"/>
        </w:rPr>
        <w:t>, vol. 67, no. 391, pp. 859-880, Apr. 1929.</w:t>
      </w:r>
    </w:p>
    <w:p w:rsidR="000151BC" w:rsidRPr="000151BC" w:rsidRDefault="000151BC" w:rsidP="000151BC">
      <w:pPr>
        <w:jc w:val="left"/>
        <w:rPr>
          <w:sz w:val="16"/>
          <w:szCs w:val="16"/>
        </w:rPr>
      </w:pPr>
    </w:p>
    <w:p w:rsidR="000151BC" w:rsidRPr="000151BC" w:rsidRDefault="000151BC" w:rsidP="000151BC">
      <w:pPr>
        <w:jc w:val="left"/>
        <w:rPr>
          <w:sz w:val="16"/>
          <w:szCs w:val="16"/>
        </w:rPr>
      </w:pPr>
      <w:r>
        <w:rPr>
          <w:sz w:val="16"/>
          <w:szCs w:val="16"/>
        </w:rPr>
        <w:t>[14</w:t>
      </w:r>
      <w:r w:rsidRPr="000151BC">
        <w:rPr>
          <w:sz w:val="16"/>
          <w:szCs w:val="16"/>
        </w:rPr>
        <w:t xml:space="preserve">] Praveen Vadda Sreerama Murthy Seelam ,  “Smart Metering for Smart </w:t>
      </w:r>
      <w:r w:rsidR="007A538C">
        <w:rPr>
          <w:sz w:val="16"/>
          <w:szCs w:val="16"/>
        </w:rPr>
        <w:t xml:space="preserve">     </w:t>
      </w:r>
      <w:r w:rsidRPr="000151BC">
        <w:rPr>
          <w:sz w:val="16"/>
          <w:szCs w:val="16"/>
        </w:rPr>
        <w:t>Electricity Consumption”. Master Thesis Electrical Engineering May 2013. School of Computing, Blekinge Institute of Technology, 37179 Karlskrona, Sweden.</w:t>
      </w:r>
    </w:p>
    <w:p w:rsidR="000151BC" w:rsidRPr="000151BC" w:rsidRDefault="000151BC" w:rsidP="000151BC">
      <w:pPr>
        <w:jc w:val="left"/>
        <w:rPr>
          <w:sz w:val="16"/>
          <w:szCs w:val="16"/>
        </w:rPr>
      </w:pPr>
    </w:p>
    <w:p w:rsidR="000151BC" w:rsidRPr="000151BC" w:rsidRDefault="000151BC" w:rsidP="000151BC">
      <w:pPr>
        <w:widowControl w:val="0"/>
        <w:autoSpaceDE w:val="0"/>
        <w:autoSpaceDN w:val="0"/>
        <w:adjustRightInd w:val="0"/>
        <w:ind w:left="480" w:hanging="480"/>
        <w:jc w:val="left"/>
        <w:rPr>
          <w:noProof/>
          <w:sz w:val="16"/>
          <w:szCs w:val="16"/>
        </w:rPr>
      </w:pPr>
      <w:r>
        <w:rPr>
          <w:sz w:val="16"/>
          <w:szCs w:val="16"/>
        </w:rPr>
        <w:t>[15</w:t>
      </w:r>
      <w:r w:rsidRPr="000151BC">
        <w:rPr>
          <w:sz w:val="16"/>
          <w:szCs w:val="16"/>
        </w:rPr>
        <w:t>]</w:t>
      </w:r>
      <w:r>
        <w:rPr>
          <w:sz w:val="16"/>
          <w:szCs w:val="16"/>
        </w:rPr>
        <w:t xml:space="preserve">  </w:t>
      </w:r>
      <w:r w:rsidRPr="000151BC">
        <w:rPr>
          <w:sz w:val="16"/>
          <w:szCs w:val="16"/>
        </w:rPr>
        <w:fldChar w:fldCharType="begin" w:fldLock="1"/>
      </w:r>
      <w:r w:rsidRPr="000151BC">
        <w:rPr>
          <w:sz w:val="16"/>
          <w:szCs w:val="16"/>
        </w:rPr>
        <w:instrText>ADDIN CSL_CITATION { "citationItems" : [ { "id" : "ITEM-1", "itemData" : { "ISBN" : "9781509067961", "abstract" : "\u2014In this study, a concept of the Internet of People based augmented smart home system is proposed. Compared with the standard smart house concept, an electronic smart caretaker is introduced into this system as a virtual family member to care for family members and house. The caretaker monitors the house status and reports to users. He also intuitively provides reminder and suggestion mechanism for users by creating communication channels between users. More importantly, the caretaker changes and completes tasks through analyzing the updated information of users and house. This system is initially simulated and modeled in unity3D, and it will be implemented in hardware in the future.", "author" : [ { "dropping-particle" : "", "family" : "Tu", "given" : "Yinjun", "non-dropping-particle" : "", "parse-names" : false, "suffix" : "" }, { "dropping-particle" : "", "family" : "Home", "given" : "A Smart", "non-dropping-particle" : "", "parse-names" : false, "suffix" : "" } ], "id" : "ITEM-1", "issued" : { "date-parts" : [ [ "2017" ] ] }, "page" : "1-3", "title" : "An Augmented Smart Home System based on the Internet of People Concept", "type" : "article-journal" }, "uris" : [ "http://www.mendeley.com/documents/?uuid=1451927d-b1c7-4c5b-a515-45363d05b309" ] } ], "mendeley" : { "formattedCitation" : "(Tu &amp; Home, 2017)", "plainTextFormattedCitation" : "(Tu &amp; Home, 2017)", "previouslyFormattedCitation" : "(Tu &amp; Home, 2017)" }, "properties" : {  }, "schema" : "https://github.com/citation-style-language/schema/raw/master/csl-citation.json" }</w:instrText>
      </w:r>
      <w:r w:rsidRPr="000151BC">
        <w:rPr>
          <w:sz w:val="16"/>
          <w:szCs w:val="16"/>
        </w:rPr>
        <w:fldChar w:fldCharType="separate"/>
      </w:r>
      <w:r w:rsidRPr="000151BC">
        <w:rPr>
          <w:noProof/>
          <w:sz w:val="16"/>
          <w:szCs w:val="16"/>
        </w:rPr>
        <w:t>(Tu &amp; Home, 2017)</w:t>
      </w:r>
      <w:r w:rsidRPr="000151BC">
        <w:rPr>
          <w:sz w:val="16"/>
          <w:szCs w:val="16"/>
        </w:rPr>
        <w:fldChar w:fldCharType="end"/>
      </w:r>
      <w:r w:rsidRPr="000151BC">
        <w:rPr>
          <w:sz w:val="16"/>
          <w:szCs w:val="16"/>
        </w:rPr>
        <w:fldChar w:fldCharType="begin" w:fldLock="1"/>
      </w:r>
      <w:r w:rsidRPr="000151BC">
        <w:rPr>
          <w:sz w:val="16"/>
          <w:szCs w:val="16"/>
        </w:rPr>
        <w:instrText xml:space="preserve">ADDIN Mendeley Bibliography CSL_BIBLIOGRAPHY </w:instrText>
      </w:r>
      <w:r w:rsidRPr="000151BC">
        <w:rPr>
          <w:sz w:val="16"/>
          <w:szCs w:val="16"/>
        </w:rPr>
        <w:fldChar w:fldCharType="separate"/>
      </w:r>
      <w:r w:rsidRPr="000151BC">
        <w:rPr>
          <w:noProof/>
          <w:sz w:val="16"/>
          <w:szCs w:val="16"/>
        </w:rPr>
        <w:t>Tu, Y., &amp; Home, A. S. (2017). An Augmented Smart Home System based on the Internet of People Concept, 1–3.</w:t>
      </w:r>
    </w:p>
    <w:p w:rsidR="000151BC" w:rsidRPr="000151BC" w:rsidRDefault="000151BC" w:rsidP="000151BC">
      <w:pPr>
        <w:widowControl w:val="0"/>
        <w:autoSpaceDE w:val="0"/>
        <w:autoSpaceDN w:val="0"/>
        <w:adjustRightInd w:val="0"/>
        <w:ind w:left="480" w:hanging="480"/>
        <w:jc w:val="left"/>
        <w:rPr>
          <w:noProof/>
          <w:sz w:val="16"/>
          <w:szCs w:val="16"/>
        </w:rPr>
      </w:pPr>
    </w:p>
    <w:p w:rsidR="000151BC" w:rsidRPr="000151BC" w:rsidRDefault="000151BC" w:rsidP="000151BC">
      <w:pPr>
        <w:widowControl w:val="0"/>
        <w:autoSpaceDE w:val="0"/>
        <w:autoSpaceDN w:val="0"/>
        <w:adjustRightInd w:val="0"/>
        <w:spacing w:after="160"/>
        <w:ind w:left="480" w:hanging="480"/>
        <w:jc w:val="left"/>
        <w:rPr>
          <w:noProof/>
          <w:sz w:val="16"/>
          <w:szCs w:val="16"/>
        </w:rPr>
      </w:pPr>
      <w:r w:rsidRPr="000151BC">
        <w:rPr>
          <w:sz w:val="16"/>
          <w:szCs w:val="16"/>
        </w:rPr>
        <w:fldChar w:fldCharType="end"/>
      </w:r>
      <w:r w:rsidRPr="000151BC">
        <w:rPr>
          <w:sz w:val="16"/>
          <w:szCs w:val="16"/>
        </w:rPr>
        <w:t>[</w:t>
      </w:r>
      <w:r>
        <w:rPr>
          <w:sz w:val="16"/>
          <w:szCs w:val="16"/>
        </w:rPr>
        <w:t>16</w:t>
      </w:r>
      <w:r w:rsidRPr="000151BC">
        <w:rPr>
          <w:sz w:val="16"/>
          <w:szCs w:val="16"/>
        </w:rPr>
        <w:t>]</w:t>
      </w:r>
      <w:r>
        <w:rPr>
          <w:sz w:val="16"/>
          <w:szCs w:val="16"/>
        </w:rPr>
        <w:t xml:space="preserve">  </w:t>
      </w:r>
      <w:r w:rsidRPr="000151BC">
        <w:rPr>
          <w:sz w:val="16"/>
          <w:szCs w:val="16"/>
        </w:rPr>
        <w:fldChar w:fldCharType="begin" w:fldLock="1"/>
      </w:r>
      <w:r w:rsidRPr="000151BC">
        <w:rPr>
          <w:sz w:val="16"/>
          <w:szCs w:val="16"/>
        </w:rPr>
        <w:instrText>ADDIN CSL_CITATION { "citationItems" : [ { "id" : "ITEM-1", "itemData" : { "ISBN" : "9781509056866", "author" : [ { "dropping-particle" : "", "family" : "Shital", "given" : "Deokar", "non-dropping-particle" : "", "parse-names" : false, "suffix" : "" }, { "dropping-particle" : "", "family" : "Prof", "given" : "Namdeo", "non-dropping-particle" : "", "parse-names" : false, "suffix" : "" } ], "id" : "ITEM-1", "issued" : { "date-parts" : [ [ "2017" ] ] }, "page" : "552-556", "title" : "A Review: IoT Based Power &amp; Security Management for Smart Home System", "type" : "article-journal" }, "uris" : [ "http://www.mendeley.com/documents/?uuid=63caf169-c88c-4db4-ba0d-4fd1f3482b4b" ] } ], "mendeley" : { "formattedCitation" : "(Shital &amp; Prof, 2017)", "plainTextFormattedCitation" : "(Shital &amp; Prof, 2017)", "previouslyFormattedCitation" : "(Shital &amp; Prof, 2017)" }, "properties" : {  }, "schema" : "https://github.com/citation-style-language/schema/raw/master/csl-citation.json" }</w:instrText>
      </w:r>
      <w:r w:rsidRPr="000151BC">
        <w:rPr>
          <w:sz w:val="16"/>
          <w:szCs w:val="16"/>
        </w:rPr>
        <w:fldChar w:fldCharType="separate"/>
      </w:r>
      <w:r w:rsidRPr="000151BC">
        <w:rPr>
          <w:noProof/>
          <w:sz w:val="16"/>
          <w:szCs w:val="16"/>
        </w:rPr>
        <w:t>(Shital &amp; Prof, 2017)</w:t>
      </w:r>
      <w:r w:rsidRPr="000151BC">
        <w:rPr>
          <w:sz w:val="16"/>
          <w:szCs w:val="16"/>
        </w:rPr>
        <w:fldChar w:fldCharType="end"/>
      </w:r>
      <w:r w:rsidRPr="000151BC">
        <w:rPr>
          <w:sz w:val="16"/>
          <w:szCs w:val="16"/>
        </w:rPr>
        <w:fldChar w:fldCharType="begin" w:fldLock="1"/>
      </w:r>
      <w:r w:rsidRPr="000151BC">
        <w:rPr>
          <w:sz w:val="16"/>
          <w:szCs w:val="16"/>
        </w:rPr>
        <w:instrText xml:space="preserve">ADDIN Mendeley Bibliography CSL_BIBLIOGRAPHY </w:instrText>
      </w:r>
      <w:r w:rsidRPr="000151BC">
        <w:rPr>
          <w:sz w:val="16"/>
          <w:szCs w:val="16"/>
        </w:rPr>
        <w:fldChar w:fldCharType="separate"/>
      </w:r>
      <w:r w:rsidRPr="000151BC">
        <w:rPr>
          <w:noProof/>
          <w:sz w:val="16"/>
          <w:szCs w:val="16"/>
        </w:rPr>
        <w:t>Shital, D., &amp; Prof, N. (2017). A Review: IoT Based Power &amp; Security Management for Smart Home System, 552–556.</w:t>
      </w:r>
    </w:p>
    <w:p w:rsidR="000151BC" w:rsidRPr="000151BC" w:rsidRDefault="000151BC" w:rsidP="000151BC">
      <w:pPr>
        <w:widowControl w:val="0"/>
        <w:autoSpaceDE w:val="0"/>
        <w:autoSpaceDN w:val="0"/>
        <w:adjustRightInd w:val="0"/>
        <w:spacing w:after="160"/>
        <w:ind w:left="480" w:hanging="480"/>
        <w:jc w:val="left"/>
        <w:rPr>
          <w:noProof/>
          <w:sz w:val="16"/>
          <w:szCs w:val="16"/>
        </w:rPr>
      </w:pPr>
      <w:r>
        <w:rPr>
          <w:noProof/>
          <w:sz w:val="16"/>
          <w:szCs w:val="16"/>
        </w:rPr>
        <w:t>[17</w:t>
      </w:r>
      <w:r w:rsidRPr="000151BC">
        <w:rPr>
          <w:noProof/>
          <w:sz w:val="16"/>
          <w:szCs w:val="16"/>
        </w:rPr>
        <w:t>]</w:t>
      </w:r>
      <w:r>
        <w:rPr>
          <w:noProof/>
          <w:sz w:val="16"/>
          <w:szCs w:val="16"/>
        </w:rPr>
        <w:t xml:space="preserve">  </w:t>
      </w:r>
      <w:r w:rsidRPr="000151BC">
        <w:rPr>
          <w:noProof/>
          <w:sz w:val="16"/>
          <w:szCs w:val="16"/>
        </w:rPr>
        <w:t>Tu, Y., &amp; Home, A. S. (2017). An Augmented Smart Home System based on the Internet of People Concept, 1–3.</w:t>
      </w:r>
    </w:p>
    <w:p w:rsidR="000151BC" w:rsidRPr="000151BC" w:rsidRDefault="000151BC" w:rsidP="000151BC">
      <w:pPr>
        <w:jc w:val="left"/>
        <w:rPr>
          <w:sz w:val="16"/>
          <w:szCs w:val="16"/>
        </w:rPr>
      </w:pPr>
      <w:r w:rsidRPr="000151BC">
        <w:rPr>
          <w:sz w:val="16"/>
          <w:szCs w:val="16"/>
        </w:rPr>
        <w:fldChar w:fldCharType="end"/>
      </w:r>
    </w:p>
    <w:p w:rsidR="000151BC" w:rsidRPr="000151BC" w:rsidRDefault="000151BC" w:rsidP="000151BC">
      <w:pPr>
        <w:widowControl w:val="0"/>
        <w:autoSpaceDE w:val="0"/>
        <w:autoSpaceDN w:val="0"/>
        <w:adjustRightInd w:val="0"/>
        <w:spacing w:after="160"/>
        <w:ind w:left="480" w:hanging="480"/>
        <w:jc w:val="left"/>
        <w:rPr>
          <w:noProof/>
          <w:sz w:val="16"/>
          <w:szCs w:val="16"/>
        </w:rPr>
      </w:pPr>
      <w:r>
        <w:rPr>
          <w:sz w:val="16"/>
          <w:szCs w:val="16"/>
        </w:rPr>
        <w:t>[18</w:t>
      </w:r>
      <w:r w:rsidRPr="000151BC">
        <w:rPr>
          <w:sz w:val="16"/>
          <w:szCs w:val="16"/>
        </w:rPr>
        <w:t>]</w:t>
      </w:r>
      <w:r>
        <w:rPr>
          <w:sz w:val="16"/>
          <w:szCs w:val="16"/>
        </w:rPr>
        <w:t xml:space="preserve"> </w:t>
      </w:r>
      <w:r w:rsidRPr="000151BC">
        <w:rPr>
          <w:sz w:val="16"/>
          <w:szCs w:val="16"/>
        </w:rPr>
        <w:fldChar w:fldCharType="begin" w:fldLock="1"/>
      </w:r>
      <w:r w:rsidRPr="000151BC">
        <w:rPr>
          <w:sz w:val="16"/>
          <w:szCs w:val="16"/>
        </w:rPr>
        <w:instrText>ADDIN CSL_CITATION { "citationItems" : [ { "id" : "ITEM-1", "itemData" : { "DOI" : "10.1109/TENCON.2017.8228095", "ISBN" : "9781509011346", "ISSN" : "21593450", "abstract" : "\u2014 Today home automation is quite common in developed nations. Remote access of appliances and devices in a home is provided via the internet. The challenge lies in making the system smart and deployable in a scalable manner across an entire city in a developing nation. This paper proposes a framework for making home automation achievable across a smart city in a scalable and data efficient manner. We have proposed an end to end home automation suite with modular implementation using open source components. The backend implemented supports multiple IoT protocols and the system is horizontally scalable. The 'Rules engine' implemented analyzes the data real time thus triggering various actions pre-decided by users. The system involves energy monitoring for enabling judicial energy consumption in a home. Unlike smart-meters, which give data about total energy consumption per house, the proposed solution is an innovative way to get fairly accurate analysis of per device consumption. A single system can be deployed and can handle data coming from homes for an entire city. The implemented system includes web-dashboard and android application for monitoring the consumption. The scalable architecture used ensures that there will be no problem handling data traffic as number of users increase. Experiments on the prototype system showed low latency for real time analytics even with large simultaneous data streams. The unique features of this system are its modular &amp; dynamic nature, scalability and real time analytics for quick decision making.", "author" : [ { "dropping-particle" : "", "family" : "Lohokare", "given" : "Jay", "non-dropping-particle" : "", "parse-names" : false, "suffix" : "" }, { "dropping-particle" : "", "family" : "Dani", "given" : "Reshul", "non-dropping-particle" : "", "parse-names" : false, "suffix" : "" }, { "dropping-particle" : "", "family" : "Rajurkar", "given" : "Ajit", "non-dropping-particle" : "", "parse-names" : false, "suffix" : "" }, { "dropping-particle" : "", "family" : "Apte", "given" : "Ameya", "non-dropping-particle" : "", "parse-names" : false, "suffix" : "" } ], "id" : "ITEM-1", "issued" : { "date-parts" : [ [ "2017" ] ] }, "page" : "1503-1508", "title" : "An IoT Ecosystem for the Implementation of Scalable Wireless Home Automation Systems at Smart City Level", "type" : "article-journal" }, "uris" : [ "http://www.mendeley.com/documents/?uuid=d1f7e6be-479a-4d68-b240-9dfa0ce3ee46" ] } ], "mendeley" : { "formattedCitation" : "(Lohokare, Dani, Rajurkar, &amp; Apte, 2017)", "plainTextFormattedCitation" : "(Lohokare, Dani, Rajurkar, &amp; Apte, 2017)", "previouslyFormattedCitation" : "(Lohokare, Dani, Rajurkar, &amp; Apte, 2017)" }, "properties" : {  }, "schema" : "https://github.com/citation-style-language/schema/raw/master/csl-citation.json" }</w:instrText>
      </w:r>
      <w:r w:rsidRPr="000151BC">
        <w:rPr>
          <w:sz w:val="16"/>
          <w:szCs w:val="16"/>
        </w:rPr>
        <w:fldChar w:fldCharType="separate"/>
      </w:r>
      <w:r w:rsidRPr="000151BC">
        <w:rPr>
          <w:noProof/>
          <w:sz w:val="16"/>
          <w:szCs w:val="16"/>
        </w:rPr>
        <w:t>(Lohokare, Dani, Rajurkar, &amp; Apte, 2017)</w:t>
      </w:r>
      <w:r w:rsidRPr="000151BC">
        <w:rPr>
          <w:sz w:val="16"/>
          <w:szCs w:val="16"/>
        </w:rPr>
        <w:fldChar w:fldCharType="end"/>
      </w:r>
      <w:r w:rsidRPr="000151BC">
        <w:rPr>
          <w:sz w:val="16"/>
          <w:szCs w:val="16"/>
        </w:rPr>
        <w:fldChar w:fldCharType="begin" w:fldLock="1"/>
      </w:r>
      <w:r w:rsidRPr="000151BC">
        <w:rPr>
          <w:sz w:val="16"/>
          <w:szCs w:val="16"/>
        </w:rPr>
        <w:instrText xml:space="preserve">ADDIN Mendeley Bibliography CSL_BIBLIOGRAPHY </w:instrText>
      </w:r>
      <w:r w:rsidRPr="000151BC">
        <w:rPr>
          <w:sz w:val="16"/>
          <w:szCs w:val="16"/>
        </w:rPr>
        <w:fldChar w:fldCharType="separate"/>
      </w:r>
      <w:r w:rsidRPr="000151BC">
        <w:rPr>
          <w:noProof/>
          <w:sz w:val="16"/>
          <w:szCs w:val="16"/>
        </w:rPr>
        <w:t xml:space="preserve">Lohokare, J., Dani, R., </w:t>
      </w:r>
      <w:r w:rsidRPr="000151BC">
        <w:rPr>
          <w:noProof/>
          <w:sz w:val="16"/>
          <w:szCs w:val="16"/>
        </w:rPr>
        <w:lastRenderedPageBreak/>
        <w:t>Rajurkar, A., &amp; Apte, A. (2017). An IoT Ecosystem for the Implementation of Scalable Wireless Home Automation Systems at Smart City Level, 1503–1508. https://doi.org/10.1109/TENCON.2017.8228095</w:t>
      </w:r>
    </w:p>
    <w:p w:rsidR="000151BC" w:rsidRPr="000151BC" w:rsidRDefault="000151BC" w:rsidP="000151BC">
      <w:pPr>
        <w:widowControl w:val="0"/>
        <w:autoSpaceDE w:val="0"/>
        <w:autoSpaceDN w:val="0"/>
        <w:adjustRightInd w:val="0"/>
        <w:spacing w:after="160"/>
        <w:ind w:left="480" w:hanging="480"/>
        <w:jc w:val="left"/>
        <w:rPr>
          <w:noProof/>
          <w:sz w:val="16"/>
          <w:szCs w:val="16"/>
        </w:rPr>
      </w:pPr>
      <w:r w:rsidRPr="000151BC">
        <w:rPr>
          <w:sz w:val="16"/>
          <w:szCs w:val="16"/>
        </w:rPr>
        <w:fldChar w:fldCharType="end"/>
      </w:r>
      <w:r>
        <w:rPr>
          <w:sz w:val="16"/>
          <w:szCs w:val="16"/>
        </w:rPr>
        <w:t>[19</w:t>
      </w:r>
      <w:r w:rsidRPr="000151BC">
        <w:rPr>
          <w:sz w:val="16"/>
          <w:szCs w:val="16"/>
        </w:rPr>
        <w:t>]</w:t>
      </w:r>
      <w:r>
        <w:rPr>
          <w:sz w:val="16"/>
          <w:szCs w:val="16"/>
        </w:rPr>
        <w:t xml:space="preserve">  </w:t>
      </w:r>
      <w:r w:rsidRPr="000151BC">
        <w:rPr>
          <w:sz w:val="16"/>
          <w:szCs w:val="16"/>
        </w:rPr>
        <w:fldChar w:fldCharType="begin" w:fldLock="1"/>
      </w:r>
      <w:r w:rsidRPr="000151BC">
        <w:rPr>
          <w:sz w:val="16"/>
          <w:szCs w:val="16"/>
        </w:rPr>
        <w:instrText>ADDIN CSL_CITATION { "citationItems" : [ { "id" : "ITEM-1", "itemData" : { "ISBN" : "9781509051700", "abstract" : "The goal of the project was to implement a smart home by controlling electronic devices at home remotely and to get an alert on intrusion or movement around the restricted prem-ises. The devices were controlled by a mobile phone using the SMS service available and the alerts were also received as an SMS mentioning the activity occuring around the prem-ises. The application consisted of two units, the microcontroller and the mobile unit. The mobile unit acted as a recipient to get responses from the micrcontroller as well as a controller for giving instructions. Different operations were performed based on the given instructions. In addition to this, the microcontroller unit was responsible for reading input from the sensors. The Arduino platform was used as the system platform with Arduino Uno Board as the microcontroller board. The SIM900 GPRS/GSM module was used to communicate be-tween the microcontroller unit and the mobile unit. The system could be installed at any place and could be controlled by any mobile phone supporting the SMS service. The mobile phone neither needs to have any special features nor hardware nor any special application to use the system. The system consists of three sensors which are used as heat detector, intrusion detector and motion detector along with a remotely managed light system. The goal of the project was achieved successfully. However, the system is limited to the availability of the GSM network as the GSM network is responsible for communication be-tween the mobile station and the GPRS module. The project could be extended further by using wireless communication or Internet communication along with the GSM network to reduce the limitation in the absence of GSM network.", "author" : [ { "dropping-particle" : "", "family" : "Luitel", "given" : "Subash", "non-dropping-particle" : "", "parse-names" : false, "suffix" : "" } ], "id" : "ITEM-1", "issue" : "August 2013", "issued" : { "date-parts" : [ [ "2013" ] ] }, "page" : "1-46", "title" : "Design and Implementation of a Smart Home System", "type" : "article-journal" }, "uris" : [ "http://www.mendeley.com/documents/?uuid=2f0a5a2e-901b-45ba-b1a8-e9c33e6aad23" ] } ], "mendeley" : { "formattedCitation" : "(Luitel, 2013)", "plainTextFormattedCitation" : "(Luitel, 2013)", "previouslyFormattedCitation" : "(Luitel, 2013)" }, "properties" : {  }, "schema" : "https://github.com/citation-style-language/schema/raw/master/csl-citation.json" }</w:instrText>
      </w:r>
      <w:r w:rsidRPr="000151BC">
        <w:rPr>
          <w:sz w:val="16"/>
          <w:szCs w:val="16"/>
        </w:rPr>
        <w:fldChar w:fldCharType="separate"/>
      </w:r>
      <w:r w:rsidRPr="000151BC">
        <w:rPr>
          <w:noProof/>
          <w:sz w:val="16"/>
          <w:szCs w:val="16"/>
        </w:rPr>
        <w:t>(Luitel, 2013)</w:t>
      </w:r>
      <w:r w:rsidRPr="000151BC">
        <w:rPr>
          <w:sz w:val="16"/>
          <w:szCs w:val="16"/>
        </w:rPr>
        <w:fldChar w:fldCharType="end"/>
      </w:r>
      <w:r w:rsidRPr="000151BC">
        <w:rPr>
          <w:sz w:val="16"/>
          <w:szCs w:val="16"/>
        </w:rPr>
        <w:fldChar w:fldCharType="begin" w:fldLock="1"/>
      </w:r>
      <w:r w:rsidRPr="000151BC">
        <w:rPr>
          <w:sz w:val="16"/>
          <w:szCs w:val="16"/>
        </w:rPr>
        <w:instrText xml:space="preserve">ADDIN Mendeley Bibliography CSL_BIBLIOGRAPHY </w:instrText>
      </w:r>
      <w:r w:rsidRPr="000151BC">
        <w:rPr>
          <w:sz w:val="16"/>
          <w:szCs w:val="16"/>
        </w:rPr>
        <w:fldChar w:fldCharType="separate"/>
      </w:r>
      <w:r w:rsidRPr="000151BC">
        <w:rPr>
          <w:noProof/>
          <w:sz w:val="16"/>
          <w:szCs w:val="16"/>
        </w:rPr>
        <w:t>Luitel, S. (2013). Design and Implementation of a Smart Home System, (August 2013), 1–46.</w:t>
      </w:r>
    </w:p>
    <w:p w:rsidR="000151BC" w:rsidRPr="000151BC" w:rsidRDefault="000151BC" w:rsidP="000151BC">
      <w:pPr>
        <w:jc w:val="left"/>
        <w:rPr>
          <w:rFonts w:eastAsia="MS Mincho"/>
        </w:rPr>
      </w:pPr>
      <w:r w:rsidRPr="000151BC">
        <w:rPr>
          <w:sz w:val="16"/>
          <w:szCs w:val="16"/>
        </w:rPr>
        <w:fldChar w:fldCharType="end"/>
      </w:r>
    </w:p>
    <w:sectPr w:rsidR="000151BC" w:rsidRPr="000151BC" w:rsidSect="003563A5">
      <w:type w:val="continuous"/>
      <w:pgSz w:w="11909" w:h="16834" w:code="9"/>
      <w:pgMar w:top="1080" w:right="734" w:bottom="2434" w:left="734"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Iskoola Pota">
    <w:altName w:val="Nirmala UI"/>
    <w:charset w:val="00"/>
    <w:family w:val="swiss"/>
    <w:pitch w:val="variable"/>
    <w:sig w:usb0="00000003" w:usb1="00000000" w:usb2="000002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6437808"/>
    <w:multiLevelType w:val="hybridMultilevel"/>
    <w:tmpl w:val="81DEC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5">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5EA942CD"/>
    <w:multiLevelType w:val="multilevel"/>
    <w:tmpl w:val="5F7CB024"/>
    <w:lvl w:ilvl="0">
      <w:start w:val="1"/>
      <w:numFmt w:val="decimal"/>
      <w:lvlText w:val="%1."/>
      <w:lvlJc w:val="left"/>
      <w:pPr>
        <w:ind w:left="1095" w:hanging="360"/>
      </w:pPr>
      <w:rPr>
        <w:rFonts w:hint="default"/>
      </w:rPr>
    </w:lvl>
    <w:lvl w:ilvl="1">
      <w:start w:val="2"/>
      <w:numFmt w:val="decimal"/>
      <w:isLgl/>
      <w:lvlText w:val="%1.%2"/>
      <w:lvlJc w:val="left"/>
      <w:pPr>
        <w:ind w:left="1380" w:hanging="645"/>
      </w:pPr>
      <w:rPr>
        <w:rFonts w:hint="default"/>
      </w:rPr>
    </w:lvl>
    <w:lvl w:ilvl="2">
      <w:start w:val="1"/>
      <w:numFmt w:val="decimal"/>
      <w:isLgl/>
      <w:lvlText w:val="%1.%2.%3"/>
      <w:lvlJc w:val="left"/>
      <w:pPr>
        <w:ind w:left="1455" w:hanging="720"/>
      </w:pPr>
      <w:rPr>
        <w:rFonts w:hint="default"/>
      </w:rPr>
    </w:lvl>
    <w:lvl w:ilvl="3">
      <w:start w:val="1"/>
      <w:numFmt w:val="decimal"/>
      <w:isLgl/>
      <w:lvlText w:val="%1.%2.%3.%4"/>
      <w:lvlJc w:val="left"/>
      <w:pPr>
        <w:ind w:left="1815" w:hanging="1080"/>
      </w:pPr>
      <w:rPr>
        <w:rFonts w:hint="default"/>
      </w:rPr>
    </w:lvl>
    <w:lvl w:ilvl="4">
      <w:start w:val="1"/>
      <w:numFmt w:val="decimal"/>
      <w:isLgl/>
      <w:lvlText w:val="%1.%2.%3.%4.%5"/>
      <w:lvlJc w:val="left"/>
      <w:pPr>
        <w:ind w:left="1815"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175" w:hanging="1440"/>
      </w:pPr>
      <w:rPr>
        <w:rFonts w:hint="default"/>
      </w:rPr>
    </w:lvl>
    <w:lvl w:ilvl="7">
      <w:start w:val="1"/>
      <w:numFmt w:val="decimal"/>
      <w:isLgl/>
      <w:lvlText w:val="%1.%2.%3.%4.%5.%6.%7.%8"/>
      <w:lvlJc w:val="left"/>
      <w:pPr>
        <w:ind w:left="2535" w:hanging="1800"/>
      </w:pPr>
      <w:rPr>
        <w:rFonts w:hint="default"/>
      </w:rPr>
    </w:lvl>
    <w:lvl w:ilvl="8">
      <w:start w:val="1"/>
      <w:numFmt w:val="decimal"/>
      <w:isLgl/>
      <w:lvlText w:val="%1.%2.%3.%4.%5.%6.%7.%8.%9"/>
      <w:lvlJc w:val="left"/>
      <w:pPr>
        <w:ind w:left="2895" w:hanging="2160"/>
      </w:pPr>
      <w:rPr>
        <w:rFonts w:hint="default"/>
      </w:rPr>
    </w:lvl>
  </w:abstractNum>
  <w:abstractNum w:abstractNumId="8">
    <w:nsid w:val="69023C04"/>
    <w:multiLevelType w:val="hybridMultilevel"/>
    <w:tmpl w:val="0908E7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A62C67"/>
    <w:multiLevelType w:val="hybridMultilevel"/>
    <w:tmpl w:val="0908E7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2">
    <w:nsid w:val="721B4B09"/>
    <w:multiLevelType w:val="hybridMultilevel"/>
    <w:tmpl w:val="E32A75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68510FC"/>
    <w:multiLevelType w:val="hybridMultilevel"/>
    <w:tmpl w:val="4168B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3"/>
  </w:num>
  <w:num w:numId="2">
    <w:abstractNumId w:val="10"/>
  </w:num>
  <w:num w:numId="3">
    <w:abstractNumId w:val="1"/>
  </w:num>
  <w:num w:numId="4">
    <w:abstractNumId w:val="5"/>
  </w:num>
  <w:num w:numId="5">
    <w:abstractNumId w:val="5"/>
  </w:num>
  <w:num w:numId="6">
    <w:abstractNumId w:val="5"/>
  </w:num>
  <w:num w:numId="7">
    <w:abstractNumId w:val="5"/>
  </w:num>
  <w:num w:numId="8">
    <w:abstractNumId w:val="6"/>
  </w:num>
  <w:num w:numId="9">
    <w:abstractNumId w:val="11"/>
  </w:num>
  <w:num w:numId="10">
    <w:abstractNumId w:val="4"/>
  </w:num>
  <w:num w:numId="11">
    <w:abstractNumId w:val="0"/>
  </w:num>
  <w:num w:numId="12">
    <w:abstractNumId w:val="14"/>
  </w:num>
  <w:num w:numId="13">
    <w:abstractNumId w:val="12"/>
  </w:num>
  <w:num w:numId="14">
    <w:abstractNumId w:val="2"/>
  </w:num>
  <w:num w:numId="15">
    <w:abstractNumId w:val="7"/>
  </w:num>
  <w:num w:numId="16">
    <w:abstractNumId w:val="9"/>
  </w:num>
  <w:num w:numId="17">
    <w:abstractNumId w:val="8"/>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003F4"/>
    <w:rsid w:val="000151BC"/>
    <w:rsid w:val="00016C00"/>
    <w:rsid w:val="00030304"/>
    <w:rsid w:val="0003573B"/>
    <w:rsid w:val="0004390D"/>
    <w:rsid w:val="000440F5"/>
    <w:rsid w:val="000655C8"/>
    <w:rsid w:val="00085F10"/>
    <w:rsid w:val="000928F7"/>
    <w:rsid w:val="000A19ED"/>
    <w:rsid w:val="000B4641"/>
    <w:rsid w:val="000D1C75"/>
    <w:rsid w:val="0010711E"/>
    <w:rsid w:val="00125264"/>
    <w:rsid w:val="00127EDD"/>
    <w:rsid w:val="001760AC"/>
    <w:rsid w:val="001A5B72"/>
    <w:rsid w:val="001A6FF2"/>
    <w:rsid w:val="001B1753"/>
    <w:rsid w:val="00276735"/>
    <w:rsid w:val="002864A3"/>
    <w:rsid w:val="002B3B81"/>
    <w:rsid w:val="002F34E1"/>
    <w:rsid w:val="00303486"/>
    <w:rsid w:val="003258A6"/>
    <w:rsid w:val="00346FA0"/>
    <w:rsid w:val="003563A5"/>
    <w:rsid w:val="00365024"/>
    <w:rsid w:val="003A47B5"/>
    <w:rsid w:val="003A59A6"/>
    <w:rsid w:val="003A6CB2"/>
    <w:rsid w:val="003F4443"/>
    <w:rsid w:val="004059FE"/>
    <w:rsid w:val="00411E9E"/>
    <w:rsid w:val="00434709"/>
    <w:rsid w:val="004445B3"/>
    <w:rsid w:val="0046547B"/>
    <w:rsid w:val="00485489"/>
    <w:rsid w:val="004A7155"/>
    <w:rsid w:val="004B0150"/>
    <w:rsid w:val="004C33D9"/>
    <w:rsid w:val="004E1A60"/>
    <w:rsid w:val="00502E43"/>
    <w:rsid w:val="0050366E"/>
    <w:rsid w:val="00526C74"/>
    <w:rsid w:val="00541C15"/>
    <w:rsid w:val="00556270"/>
    <w:rsid w:val="005628F7"/>
    <w:rsid w:val="005B520E"/>
    <w:rsid w:val="005B535B"/>
    <w:rsid w:val="005B694C"/>
    <w:rsid w:val="005C0D64"/>
    <w:rsid w:val="005D18E0"/>
    <w:rsid w:val="006108A4"/>
    <w:rsid w:val="00610D6E"/>
    <w:rsid w:val="00615CB5"/>
    <w:rsid w:val="00657969"/>
    <w:rsid w:val="00662F2F"/>
    <w:rsid w:val="00671020"/>
    <w:rsid w:val="006C4648"/>
    <w:rsid w:val="0070411B"/>
    <w:rsid w:val="00713EA1"/>
    <w:rsid w:val="0072064C"/>
    <w:rsid w:val="00722442"/>
    <w:rsid w:val="007442B3"/>
    <w:rsid w:val="00753F7B"/>
    <w:rsid w:val="0075615F"/>
    <w:rsid w:val="0078398E"/>
    <w:rsid w:val="00786562"/>
    <w:rsid w:val="00787C5A"/>
    <w:rsid w:val="007919DE"/>
    <w:rsid w:val="00792F28"/>
    <w:rsid w:val="0079571E"/>
    <w:rsid w:val="00797BE2"/>
    <w:rsid w:val="007A2A53"/>
    <w:rsid w:val="007A538C"/>
    <w:rsid w:val="007C0308"/>
    <w:rsid w:val="008014D2"/>
    <w:rsid w:val="008054BC"/>
    <w:rsid w:val="008113EB"/>
    <w:rsid w:val="008154DB"/>
    <w:rsid w:val="00881BA5"/>
    <w:rsid w:val="008A55B5"/>
    <w:rsid w:val="008A75C8"/>
    <w:rsid w:val="008B12EF"/>
    <w:rsid w:val="008C02A7"/>
    <w:rsid w:val="00940D5C"/>
    <w:rsid w:val="0097508D"/>
    <w:rsid w:val="009B13C1"/>
    <w:rsid w:val="009F1822"/>
    <w:rsid w:val="00A04D0F"/>
    <w:rsid w:val="00A064BB"/>
    <w:rsid w:val="00A20100"/>
    <w:rsid w:val="00A36ED1"/>
    <w:rsid w:val="00A43338"/>
    <w:rsid w:val="00A46E9F"/>
    <w:rsid w:val="00A510F7"/>
    <w:rsid w:val="00A56F55"/>
    <w:rsid w:val="00AB4302"/>
    <w:rsid w:val="00AC6519"/>
    <w:rsid w:val="00AD4F5B"/>
    <w:rsid w:val="00B47432"/>
    <w:rsid w:val="00B63043"/>
    <w:rsid w:val="00B84748"/>
    <w:rsid w:val="00B90D03"/>
    <w:rsid w:val="00B954C3"/>
    <w:rsid w:val="00BD7B23"/>
    <w:rsid w:val="00BF6B2C"/>
    <w:rsid w:val="00C55FF1"/>
    <w:rsid w:val="00C604DB"/>
    <w:rsid w:val="00C9382D"/>
    <w:rsid w:val="00CB1404"/>
    <w:rsid w:val="00CB31DD"/>
    <w:rsid w:val="00CB66E6"/>
    <w:rsid w:val="00CE5A30"/>
    <w:rsid w:val="00D06447"/>
    <w:rsid w:val="00D072F0"/>
    <w:rsid w:val="00D729A2"/>
    <w:rsid w:val="00D909EC"/>
    <w:rsid w:val="00D9156D"/>
    <w:rsid w:val="00DB13F6"/>
    <w:rsid w:val="00DD5E17"/>
    <w:rsid w:val="00E32DA9"/>
    <w:rsid w:val="00E76BCA"/>
    <w:rsid w:val="00E85FD5"/>
    <w:rsid w:val="00E91219"/>
    <w:rsid w:val="00E931DB"/>
    <w:rsid w:val="00EA506F"/>
    <w:rsid w:val="00EE4362"/>
    <w:rsid w:val="00EF18D7"/>
    <w:rsid w:val="00EF1E8A"/>
    <w:rsid w:val="00EF3A1A"/>
    <w:rsid w:val="00F43B45"/>
    <w:rsid w:val="00F7691D"/>
    <w:rsid w:val="00F83A3B"/>
    <w:rsid w:val="00FA681E"/>
    <w:rsid w:val="00FB1AB9"/>
    <w:rsid w:val="00FF7A65"/>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chartTrackingRefBased/>
  <w15:docId w15:val="{66AEEABF-C585-4711-A432-85CB619FD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si-LK"/>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bidi="ar-SA"/>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bidi="ar-SA"/>
    </w:rPr>
  </w:style>
  <w:style w:type="paragraph" w:customStyle="1" w:styleId="Affiliation">
    <w:name w:val="Affiliation"/>
    <w:uiPriority w:val="99"/>
    <w:pPr>
      <w:jc w:val="center"/>
    </w:pPr>
    <w:rPr>
      <w:rFonts w:ascii="Times New Roman" w:hAnsi="Times New Roman"/>
      <w:lang w:bidi="ar-SA"/>
    </w:rPr>
  </w:style>
  <w:style w:type="paragraph" w:customStyle="1" w:styleId="Author">
    <w:name w:val="Author"/>
    <w:uiPriority w:val="99"/>
    <w:pPr>
      <w:spacing w:before="360" w:after="40"/>
      <w:jc w:val="center"/>
    </w:pPr>
    <w:rPr>
      <w:rFonts w:ascii="Times New Roman" w:hAnsi="Times New Roman"/>
      <w:noProof/>
      <w:sz w:val="22"/>
      <w:szCs w:val="22"/>
      <w:lang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bidi="ar-SA"/>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bidi="ar-SA"/>
    </w:rPr>
  </w:style>
  <w:style w:type="paragraph" w:customStyle="1" w:styleId="Default">
    <w:name w:val="Default"/>
    <w:rsid w:val="00125264"/>
    <w:pPr>
      <w:autoSpaceDE w:val="0"/>
      <w:autoSpaceDN w:val="0"/>
      <w:adjustRightInd w:val="0"/>
    </w:pPr>
    <w:rPr>
      <w:rFonts w:ascii="Arial" w:eastAsia="Calibri" w:hAnsi="Arial" w:cs="Arial"/>
      <w:color w:val="000000"/>
      <w:sz w:val="24"/>
      <w:szCs w:val="24"/>
      <w:lang w:bidi="ar-SA"/>
    </w:rPr>
  </w:style>
  <w:style w:type="paragraph" w:styleId="ListParagraph">
    <w:name w:val="List Paragraph"/>
    <w:basedOn w:val="Normal"/>
    <w:uiPriority w:val="34"/>
    <w:qFormat/>
    <w:rsid w:val="00B47432"/>
    <w:pPr>
      <w:spacing w:after="160" w:line="259" w:lineRule="auto"/>
      <w:ind w:left="720"/>
      <w:contextualSpacing/>
      <w:jc w:val="left"/>
    </w:pPr>
    <w:rPr>
      <w:rFonts w:ascii="Calibri" w:eastAsia="Calibri" w:hAnsi="Calibri"/>
      <w:sz w:val="22"/>
      <w:szCs w:val="22"/>
    </w:rPr>
  </w:style>
  <w:style w:type="character" w:styleId="Hyperlink">
    <w:name w:val="Hyperlink"/>
    <w:uiPriority w:val="99"/>
    <w:unhideWhenUsed/>
    <w:rsid w:val="00365024"/>
    <w:rPr>
      <w:color w:val="0563C1"/>
      <w:u w:val="single"/>
    </w:rPr>
  </w:style>
  <w:style w:type="character" w:styleId="LineNumber">
    <w:name w:val="line number"/>
    <w:uiPriority w:val="99"/>
    <w:semiHidden/>
    <w:unhideWhenUsed/>
    <w:rsid w:val="007A2A53"/>
  </w:style>
  <w:style w:type="paragraph" w:styleId="Caption">
    <w:name w:val="caption"/>
    <w:basedOn w:val="Normal"/>
    <w:next w:val="Normal"/>
    <w:uiPriority w:val="35"/>
    <w:unhideWhenUsed/>
    <w:qFormat/>
    <w:rsid w:val="00A36ED1"/>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www.smartgrid.or.kr/" TargetMode="Externa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doi.org/10.1109/IIKI.2016.3"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E3EAB-6035-4B95-AA50-9D1D3B59E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7</Pages>
  <Words>6085</Words>
  <Characters>34691</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0695</CharactersWithSpaces>
  <SharedDoc>false</SharedDoc>
  <HLinks>
    <vt:vector size="18" baseType="variant">
      <vt:variant>
        <vt:i4>6815862</vt:i4>
      </vt:variant>
      <vt:variant>
        <vt:i4>39</vt:i4>
      </vt:variant>
      <vt:variant>
        <vt:i4>0</vt:i4>
      </vt:variant>
      <vt:variant>
        <vt:i4>5</vt:i4>
      </vt:variant>
      <vt:variant>
        <vt:lpwstr>http://www.smartgrid.or.kr/</vt:lpwstr>
      </vt:variant>
      <vt:variant>
        <vt:lpwstr/>
      </vt:variant>
      <vt:variant>
        <vt:i4>6815862</vt:i4>
      </vt:variant>
      <vt:variant>
        <vt:i4>36</vt:i4>
      </vt:variant>
      <vt:variant>
        <vt:i4>0</vt:i4>
      </vt:variant>
      <vt:variant>
        <vt:i4>5</vt:i4>
      </vt:variant>
      <vt:variant>
        <vt:lpwstr>http://www.smartgrid.or.kr/</vt:lpwstr>
      </vt:variant>
      <vt:variant>
        <vt:lpwstr/>
      </vt:variant>
      <vt:variant>
        <vt:i4>4063352</vt:i4>
      </vt:variant>
      <vt:variant>
        <vt:i4>33</vt:i4>
      </vt:variant>
      <vt:variant>
        <vt:i4>0</vt:i4>
      </vt:variant>
      <vt:variant>
        <vt:i4>5</vt:i4>
      </vt:variant>
      <vt:variant>
        <vt:lpwstr>https://doi.org/10.1109/IIKI.2016.3</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W10</cp:lastModifiedBy>
  <cp:revision>21</cp:revision>
  <dcterms:created xsi:type="dcterms:W3CDTF">2018-08-09T17:47:00Z</dcterms:created>
  <dcterms:modified xsi:type="dcterms:W3CDTF">2018-10-21T11:01:00Z</dcterms:modified>
</cp:coreProperties>
</file>